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63AE" w:rsidRDefault="00F1778C" w:rsidP="000A2829">
      <w:pPr>
        <w:ind w:left="57"/>
        <w:rPr>
          <w:noProof/>
          <w:sz w:val="32"/>
          <w:szCs w:val="32"/>
          <w:lang w:eastAsia="tr-TR"/>
        </w:rPr>
      </w:pPr>
      <w:r>
        <w:t xml:space="preserve">                          </w:t>
      </w:r>
      <w:r w:rsidR="000A2829">
        <w:t xml:space="preserve">     </w:t>
      </w:r>
      <w:r w:rsidR="000A2829" w:rsidRPr="000A2829">
        <w:rPr>
          <w:noProof/>
          <w:sz w:val="32"/>
          <w:szCs w:val="32"/>
          <w:lang w:eastAsia="tr-TR"/>
        </w:rPr>
        <w:t>Firma Değerleme Ekran Görüntüleri</w:t>
      </w:r>
    </w:p>
    <w:p w:rsidR="00A408CE" w:rsidRDefault="000A2829" w:rsidP="00A408CE">
      <w:pPr>
        <w:ind w:left="-567"/>
        <w:rPr>
          <w:noProof/>
          <w:sz w:val="32"/>
          <w:szCs w:val="32"/>
          <w:lang w:eastAsia="tr-TR"/>
        </w:rPr>
      </w:pPr>
      <w:r>
        <w:rPr>
          <w:noProof/>
          <w:sz w:val="32"/>
          <w:szCs w:val="32"/>
          <w:lang w:eastAsia="tr-TR"/>
        </w:rPr>
        <w:t xml:space="preserve">  </w:t>
      </w:r>
    </w:p>
    <w:p w:rsidR="000A2829" w:rsidRDefault="0039635D" w:rsidP="00A408CE">
      <w:pPr>
        <w:ind w:left="-567"/>
        <w:rPr>
          <w:noProof/>
          <w:sz w:val="32"/>
          <w:szCs w:val="32"/>
          <w:lang w:eastAsia="tr-TR"/>
        </w:rPr>
      </w:pPr>
      <w:r>
        <w:rPr>
          <w:noProof/>
          <w:sz w:val="32"/>
          <w:szCs w:val="32"/>
          <w:lang w:eastAsia="tr-TR"/>
        </w:rPr>
        <w:t>1.Kullanıcı Girişi Sayfası</w:t>
      </w:r>
    </w:p>
    <w:p w:rsidR="00120E61" w:rsidRDefault="000A2829" w:rsidP="00120E61">
      <w:pPr>
        <w:ind w:left="-227"/>
        <w:rPr>
          <w:sz w:val="32"/>
          <w:szCs w:val="32"/>
        </w:rPr>
      </w:pPr>
      <w:r>
        <w:rPr>
          <w:sz w:val="32"/>
          <w:szCs w:val="32"/>
        </w:rPr>
        <w:t xml:space="preserve">            </w:t>
      </w:r>
      <w:r w:rsidRPr="000A2829">
        <w:rPr>
          <w:noProof/>
          <w:sz w:val="32"/>
          <w:szCs w:val="32"/>
          <w:lang w:eastAsia="tr-TR"/>
        </w:rPr>
        <w:drawing>
          <wp:inline distT="0" distB="0" distL="0" distR="0">
            <wp:extent cx="4404360" cy="2659380"/>
            <wp:effectExtent l="0" t="0" r="0" b="7620"/>
            <wp:docPr id="2" name="Resim 2" descr="C:\Users\sedef\Desktop\Firma Değerleme Ekran Görüntüleri\Kullanıcı Giriş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edef\Desktop\Firma Değerleme Ekran Görüntüleri\Kullanıcı Girişi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360" cy="265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8CE" w:rsidRDefault="00153838" w:rsidP="00A408CE">
      <w:pPr>
        <w:pStyle w:val="ListeParagraf"/>
        <w:numPr>
          <w:ilvl w:val="0"/>
          <w:numId w:val="26"/>
        </w:numPr>
        <w:rPr>
          <w:sz w:val="28"/>
          <w:szCs w:val="28"/>
        </w:rPr>
      </w:pPr>
      <w:r w:rsidRPr="00153838">
        <w:rPr>
          <w:sz w:val="28"/>
          <w:szCs w:val="28"/>
        </w:rPr>
        <w:t>Kullanıcı,</w:t>
      </w:r>
      <w:r>
        <w:rPr>
          <w:sz w:val="28"/>
          <w:szCs w:val="28"/>
        </w:rPr>
        <w:t xml:space="preserve"> </w:t>
      </w:r>
      <w:r w:rsidRPr="00153838">
        <w:rPr>
          <w:sz w:val="28"/>
          <w:szCs w:val="28"/>
        </w:rPr>
        <w:t>Kullanıcı Giriş sayfasından e</w:t>
      </w:r>
      <w:r w:rsidR="00E27C33">
        <w:rPr>
          <w:sz w:val="28"/>
          <w:szCs w:val="28"/>
        </w:rPr>
        <w:t>-</w:t>
      </w:r>
      <w:r w:rsidRPr="00153838">
        <w:rPr>
          <w:sz w:val="28"/>
          <w:szCs w:val="28"/>
        </w:rPr>
        <w:t>posta,</w:t>
      </w:r>
      <w:r w:rsidR="00E27C33">
        <w:rPr>
          <w:sz w:val="28"/>
          <w:szCs w:val="28"/>
        </w:rPr>
        <w:t xml:space="preserve"> </w:t>
      </w:r>
      <w:r w:rsidRPr="00153838">
        <w:rPr>
          <w:sz w:val="28"/>
          <w:szCs w:val="28"/>
        </w:rPr>
        <w:t>şifre bilgilerini girerek log</w:t>
      </w:r>
      <w:r w:rsidR="00AB2486">
        <w:rPr>
          <w:sz w:val="28"/>
          <w:szCs w:val="28"/>
        </w:rPr>
        <w:t xml:space="preserve"> </w:t>
      </w:r>
      <w:r w:rsidRPr="00153838">
        <w:rPr>
          <w:sz w:val="28"/>
          <w:szCs w:val="28"/>
        </w:rPr>
        <w:t>in olur.</w:t>
      </w:r>
    </w:p>
    <w:p w:rsidR="003E418F" w:rsidRPr="00A408CE" w:rsidRDefault="009F521C" w:rsidP="00A408CE">
      <w:pPr>
        <w:rPr>
          <w:sz w:val="28"/>
          <w:szCs w:val="28"/>
        </w:rPr>
      </w:pPr>
      <w:r w:rsidRPr="00A408CE">
        <w:rPr>
          <w:sz w:val="32"/>
          <w:szCs w:val="32"/>
        </w:rPr>
        <w:t>2.</w:t>
      </w:r>
      <w:r w:rsidR="003E418F" w:rsidRPr="00A408CE">
        <w:rPr>
          <w:sz w:val="32"/>
          <w:szCs w:val="32"/>
        </w:rPr>
        <w:t>Menü</w:t>
      </w:r>
    </w:p>
    <w:p w:rsidR="003E418F" w:rsidRDefault="00A408CE" w:rsidP="00120E61">
      <w:pPr>
        <w:ind w:left="-227"/>
        <w:rPr>
          <w:sz w:val="32"/>
          <w:szCs w:val="32"/>
        </w:rPr>
      </w:pPr>
      <w:r>
        <w:object w:dxaOrig="13620" w:dyaOrig="9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12pt" o:ole="">
            <v:imagedata r:id="rId9" o:title=""/>
          </v:shape>
          <o:OLEObject Type="Embed" ProgID="Visio.Drawing.15" ShapeID="_x0000_i1025" DrawAspect="Content" ObjectID="_1592065950" r:id="rId10"/>
        </w:object>
      </w:r>
    </w:p>
    <w:p w:rsidR="00F1778C" w:rsidRPr="00F1778C" w:rsidRDefault="00F1778C" w:rsidP="00F1778C">
      <w:pPr>
        <w:pStyle w:val="ListeParagraf"/>
        <w:ind w:left="493"/>
        <w:rPr>
          <w:sz w:val="28"/>
          <w:szCs w:val="28"/>
        </w:rPr>
      </w:pPr>
    </w:p>
    <w:p w:rsidR="00821252" w:rsidRDefault="003E418F" w:rsidP="00821252">
      <w:pPr>
        <w:pStyle w:val="ListeParagraf"/>
        <w:numPr>
          <w:ilvl w:val="0"/>
          <w:numId w:val="23"/>
        </w:numPr>
        <w:rPr>
          <w:sz w:val="28"/>
          <w:szCs w:val="28"/>
        </w:rPr>
      </w:pPr>
      <w:r w:rsidRPr="00823A50">
        <w:rPr>
          <w:b/>
          <w:sz w:val="28"/>
          <w:szCs w:val="28"/>
        </w:rPr>
        <w:t>Değerleme Analizi:</w:t>
      </w:r>
      <w:r w:rsidRPr="00823A50">
        <w:rPr>
          <w:sz w:val="28"/>
          <w:szCs w:val="28"/>
        </w:rPr>
        <w:t xml:space="preserve"> </w:t>
      </w:r>
      <w:r w:rsidRPr="00823A50">
        <w:rPr>
          <w:b/>
          <w:sz w:val="28"/>
          <w:szCs w:val="28"/>
        </w:rPr>
        <w:t>Analiz değerleme -Yeni kayıt</w:t>
      </w:r>
      <w:r w:rsidRPr="00823A50">
        <w:rPr>
          <w:sz w:val="28"/>
          <w:szCs w:val="28"/>
        </w:rPr>
        <w:t xml:space="preserve"> ekranı açılır.</w:t>
      </w:r>
    </w:p>
    <w:p w:rsidR="00821252" w:rsidRPr="00821252" w:rsidRDefault="00821252" w:rsidP="00821252">
      <w:pPr>
        <w:pStyle w:val="ListeParagraf"/>
        <w:ind w:left="493"/>
        <w:rPr>
          <w:sz w:val="28"/>
          <w:szCs w:val="28"/>
        </w:rPr>
      </w:pPr>
    </w:p>
    <w:p w:rsidR="00821252" w:rsidRPr="00821252" w:rsidRDefault="003E418F" w:rsidP="00821252">
      <w:pPr>
        <w:pStyle w:val="ListeParagraf"/>
        <w:numPr>
          <w:ilvl w:val="0"/>
          <w:numId w:val="23"/>
        </w:numPr>
        <w:rPr>
          <w:b/>
          <w:sz w:val="28"/>
          <w:szCs w:val="28"/>
        </w:rPr>
      </w:pPr>
      <w:r w:rsidRPr="00823A50">
        <w:rPr>
          <w:b/>
          <w:sz w:val="28"/>
          <w:szCs w:val="28"/>
        </w:rPr>
        <w:t>Geçmiş Dönem Analizleri:</w:t>
      </w:r>
      <w:r w:rsidR="002B32FB">
        <w:rPr>
          <w:b/>
          <w:sz w:val="28"/>
          <w:szCs w:val="28"/>
        </w:rPr>
        <w:t xml:space="preserve">   </w:t>
      </w:r>
      <w:r w:rsidR="002B32FB" w:rsidRPr="002B32FB">
        <w:rPr>
          <w:b/>
          <w:color w:val="FF0000"/>
          <w:sz w:val="28"/>
          <w:szCs w:val="28"/>
        </w:rPr>
        <w:t>SOR!</w:t>
      </w:r>
    </w:p>
    <w:p w:rsidR="00821252" w:rsidRPr="00821252" w:rsidRDefault="00821252" w:rsidP="00821252">
      <w:pPr>
        <w:pStyle w:val="ListeParagraf"/>
        <w:ind w:left="493"/>
        <w:rPr>
          <w:b/>
          <w:sz w:val="28"/>
          <w:szCs w:val="28"/>
        </w:rPr>
      </w:pPr>
    </w:p>
    <w:p w:rsidR="00821252" w:rsidRDefault="003E418F" w:rsidP="00821252">
      <w:pPr>
        <w:pStyle w:val="ListeParagraf"/>
        <w:numPr>
          <w:ilvl w:val="0"/>
          <w:numId w:val="23"/>
        </w:numPr>
        <w:rPr>
          <w:sz w:val="28"/>
          <w:szCs w:val="28"/>
        </w:rPr>
      </w:pPr>
      <w:r w:rsidRPr="00823A50">
        <w:rPr>
          <w:b/>
          <w:sz w:val="28"/>
          <w:szCs w:val="28"/>
        </w:rPr>
        <w:t>Firmalar:</w:t>
      </w:r>
      <w:r w:rsidR="00823A50" w:rsidRPr="00823A50">
        <w:rPr>
          <w:sz w:val="28"/>
          <w:szCs w:val="28"/>
        </w:rPr>
        <w:t xml:space="preserve"> Menüden firmalar seçildiğinde alt iki seçenek açılır.</w:t>
      </w:r>
      <w:r w:rsidR="009F521C">
        <w:rPr>
          <w:sz w:val="28"/>
          <w:szCs w:val="28"/>
        </w:rPr>
        <w:t xml:space="preserve"> </w:t>
      </w:r>
      <w:r w:rsidR="00823A50" w:rsidRPr="00823A50">
        <w:rPr>
          <w:sz w:val="28"/>
          <w:szCs w:val="28"/>
        </w:rPr>
        <w:t xml:space="preserve">Firma tanımlamada </w:t>
      </w:r>
      <w:r w:rsidR="00823A50" w:rsidRPr="00823A50">
        <w:rPr>
          <w:b/>
          <w:sz w:val="28"/>
          <w:szCs w:val="28"/>
        </w:rPr>
        <w:t>Firma Tanımlama Pop-up</w:t>
      </w:r>
      <w:r w:rsidR="00823A50" w:rsidRPr="00823A50">
        <w:rPr>
          <w:sz w:val="28"/>
          <w:szCs w:val="28"/>
        </w:rPr>
        <w:t xml:space="preserve"> sayfası,</w:t>
      </w:r>
      <w:r w:rsidR="009F521C">
        <w:rPr>
          <w:sz w:val="28"/>
          <w:szCs w:val="28"/>
        </w:rPr>
        <w:t xml:space="preserve"> </w:t>
      </w:r>
      <w:r w:rsidR="00823A50" w:rsidRPr="00823A50">
        <w:rPr>
          <w:sz w:val="28"/>
          <w:szCs w:val="28"/>
        </w:rPr>
        <w:t xml:space="preserve">firma listelemede </w:t>
      </w:r>
      <w:r w:rsidR="00823A50" w:rsidRPr="00823A50">
        <w:rPr>
          <w:b/>
          <w:sz w:val="28"/>
          <w:szCs w:val="28"/>
        </w:rPr>
        <w:t>Firma Listeleme</w:t>
      </w:r>
      <w:r w:rsidR="00823A50" w:rsidRPr="00823A50">
        <w:rPr>
          <w:sz w:val="28"/>
          <w:szCs w:val="28"/>
        </w:rPr>
        <w:t xml:space="preserve"> sayfası açılır.</w:t>
      </w:r>
      <w:r w:rsidR="0093246E">
        <w:rPr>
          <w:sz w:val="28"/>
          <w:szCs w:val="28"/>
        </w:rPr>
        <w:t>(tanımlama sayfası kaldırılabilir.)</w:t>
      </w:r>
    </w:p>
    <w:p w:rsidR="000C65B1" w:rsidRPr="000C65B1" w:rsidRDefault="000C65B1" w:rsidP="000C65B1">
      <w:pPr>
        <w:pStyle w:val="ListeParagraf"/>
        <w:rPr>
          <w:sz w:val="28"/>
          <w:szCs w:val="28"/>
        </w:rPr>
      </w:pPr>
    </w:p>
    <w:p w:rsidR="000C65B1" w:rsidRDefault="000C65B1" w:rsidP="000C65B1">
      <w:pPr>
        <w:pStyle w:val="ListeParagraf"/>
        <w:ind w:left="493"/>
        <w:rPr>
          <w:sz w:val="28"/>
          <w:szCs w:val="28"/>
        </w:rPr>
      </w:pPr>
      <w:r w:rsidRPr="00852B3A">
        <w:rPr>
          <w:sz w:val="28"/>
          <w:szCs w:val="28"/>
          <w:highlight w:val="yellow"/>
        </w:rPr>
        <w:t>****************Firma tanımlama kalkıyor********************</w:t>
      </w:r>
    </w:p>
    <w:p w:rsidR="00821252" w:rsidRPr="00821252" w:rsidRDefault="00821252" w:rsidP="00821252">
      <w:pPr>
        <w:pStyle w:val="ListeParagraf"/>
        <w:ind w:left="493"/>
        <w:rPr>
          <w:sz w:val="28"/>
          <w:szCs w:val="28"/>
        </w:rPr>
      </w:pPr>
    </w:p>
    <w:p w:rsidR="00821252" w:rsidRDefault="00823A50" w:rsidP="00821252">
      <w:pPr>
        <w:pStyle w:val="ListeParagraf"/>
        <w:numPr>
          <w:ilvl w:val="0"/>
          <w:numId w:val="23"/>
        </w:numPr>
        <w:rPr>
          <w:sz w:val="28"/>
          <w:szCs w:val="28"/>
        </w:rPr>
      </w:pPr>
      <w:r w:rsidRPr="00823A50">
        <w:rPr>
          <w:b/>
          <w:sz w:val="28"/>
          <w:szCs w:val="28"/>
        </w:rPr>
        <w:t>Bilançolar:</w:t>
      </w:r>
      <w:r w:rsidR="009F521C">
        <w:rPr>
          <w:b/>
          <w:sz w:val="28"/>
          <w:szCs w:val="28"/>
        </w:rPr>
        <w:t xml:space="preserve"> </w:t>
      </w:r>
      <w:r w:rsidRPr="00823A50">
        <w:rPr>
          <w:sz w:val="28"/>
          <w:szCs w:val="28"/>
        </w:rPr>
        <w:t>Menüden bilançolar seçildiğinde alt iki seçenek açılır.</w:t>
      </w:r>
      <w:r w:rsidR="009F521C">
        <w:rPr>
          <w:sz w:val="28"/>
          <w:szCs w:val="28"/>
        </w:rPr>
        <w:t xml:space="preserve"> </w:t>
      </w:r>
      <w:r w:rsidRPr="00823A50">
        <w:rPr>
          <w:sz w:val="28"/>
          <w:szCs w:val="28"/>
        </w:rPr>
        <w:t xml:space="preserve">Bilanço yükleme seçeneğinde </w:t>
      </w:r>
      <w:r w:rsidRPr="00823A50">
        <w:rPr>
          <w:b/>
          <w:sz w:val="28"/>
          <w:szCs w:val="28"/>
        </w:rPr>
        <w:t>Bilanço Yükleme</w:t>
      </w:r>
      <w:r w:rsidRPr="00823A50">
        <w:rPr>
          <w:sz w:val="28"/>
          <w:szCs w:val="28"/>
        </w:rPr>
        <w:t xml:space="preserve"> sayfası, bilanço listeleme seçeneğinde </w:t>
      </w:r>
      <w:r w:rsidRPr="00823A50">
        <w:rPr>
          <w:b/>
          <w:sz w:val="28"/>
          <w:szCs w:val="28"/>
        </w:rPr>
        <w:t>Bilanço Listeleme</w:t>
      </w:r>
      <w:r w:rsidRPr="00823A50">
        <w:rPr>
          <w:sz w:val="28"/>
          <w:szCs w:val="28"/>
        </w:rPr>
        <w:t xml:space="preserve"> sayfası açılır.</w:t>
      </w:r>
    </w:p>
    <w:p w:rsidR="00821252" w:rsidRPr="00821252" w:rsidRDefault="00821252" w:rsidP="00821252">
      <w:pPr>
        <w:pStyle w:val="ListeParagraf"/>
        <w:ind w:left="493"/>
        <w:rPr>
          <w:sz w:val="28"/>
          <w:szCs w:val="28"/>
        </w:rPr>
      </w:pPr>
    </w:p>
    <w:p w:rsidR="00823A50" w:rsidRPr="00821252" w:rsidRDefault="002B32FB" w:rsidP="00823A50">
      <w:pPr>
        <w:pStyle w:val="ListeParagraf"/>
        <w:numPr>
          <w:ilvl w:val="0"/>
          <w:numId w:val="23"/>
        </w:numPr>
        <w:rPr>
          <w:sz w:val="28"/>
          <w:szCs w:val="28"/>
        </w:rPr>
      </w:pPr>
      <w:r>
        <w:rPr>
          <w:b/>
          <w:sz w:val="28"/>
          <w:szCs w:val="28"/>
        </w:rPr>
        <w:t xml:space="preserve">Veri Listeleme:               </w:t>
      </w:r>
      <w:r w:rsidRPr="002B32FB">
        <w:rPr>
          <w:b/>
          <w:color w:val="FF0000"/>
          <w:sz w:val="28"/>
          <w:szCs w:val="28"/>
        </w:rPr>
        <w:t>SOR</w:t>
      </w:r>
      <w:r>
        <w:rPr>
          <w:b/>
          <w:color w:val="FF0000"/>
          <w:sz w:val="28"/>
          <w:szCs w:val="28"/>
        </w:rPr>
        <w:t>!</w:t>
      </w:r>
    </w:p>
    <w:p w:rsidR="00821252" w:rsidRPr="002B32FB" w:rsidRDefault="00821252" w:rsidP="00821252">
      <w:pPr>
        <w:pStyle w:val="ListeParagraf"/>
        <w:ind w:left="493"/>
        <w:rPr>
          <w:sz w:val="28"/>
          <w:szCs w:val="28"/>
        </w:rPr>
      </w:pPr>
    </w:p>
    <w:p w:rsidR="00821252" w:rsidRPr="00821252" w:rsidRDefault="002B32FB" w:rsidP="00821252">
      <w:pPr>
        <w:pStyle w:val="ListeParagraf"/>
        <w:numPr>
          <w:ilvl w:val="0"/>
          <w:numId w:val="23"/>
        </w:numPr>
        <w:rPr>
          <w:sz w:val="28"/>
          <w:szCs w:val="28"/>
        </w:rPr>
      </w:pPr>
      <w:r>
        <w:rPr>
          <w:b/>
          <w:sz w:val="28"/>
          <w:szCs w:val="28"/>
        </w:rPr>
        <w:t>Toplu Veri Yükleme:</w:t>
      </w:r>
      <w:r w:rsidR="009F521C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Menüde</w:t>
      </w:r>
      <w:r w:rsidR="009F521C">
        <w:rPr>
          <w:sz w:val="28"/>
          <w:szCs w:val="28"/>
        </w:rPr>
        <w:t>n</w:t>
      </w:r>
      <w:r>
        <w:rPr>
          <w:sz w:val="28"/>
          <w:szCs w:val="28"/>
        </w:rPr>
        <w:t xml:space="preserve"> toplu veri yükleme seçildiğ</w:t>
      </w:r>
      <w:r w:rsidR="009F521C">
        <w:rPr>
          <w:sz w:val="28"/>
          <w:szCs w:val="28"/>
        </w:rPr>
        <w:t>i</w:t>
      </w:r>
      <w:r>
        <w:rPr>
          <w:sz w:val="28"/>
          <w:szCs w:val="28"/>
        </w:rPr>
        <w:t>nde alt iki seçenek açılır.</w:t>
      </w:r>
      <w:r w:rsidR="009F521C">
        <w:rPr>
          <w:sz w:val="28"/>
          <w:szCs w:val="28"/>
        </w:rPr>
        <w:t xml:space="preserve"> Ortak veri yükleme seçeneğinde </w:t>
      </w:r>
      <w:r w:rsidR="009F521C" w:rsidRPr="009F521C">
        <w:rPr>
          <w:b/>
          <w:sz w:val="28"/>
          <w:szCs w:val="28"/>
        </w:rPr>
        <w:t>Toplu Ortak Veri Yükleme</w:t>
      </w:r>
      <w:r w:rsidR="009F521C">
        <w:rPr>
          <w:sz w:val="28"/>
          <w:szCs w:val="28"/>
        </w:rPr>
        <w:t xml:space="preserve"> sayfası, firma verileri yükle seçeneğinde </w:t>
      </w:r>
      <w:r w:rsidR="009F521C" w:rsidRPr="009F521C">
        <w:rPr>
          <w:b/>
          <w:sz w:val="28"/>
          <w:szCs w:val="28"/>
        </w:rPr>
        <w:t>Firma Verileri Yükle</w:t>
      </w:r>
      <w:r w:rsidR="009F521C">
        <w:rPr>
          <w:sz w:val="28"/>
          <w:szCs w:val="28"/>
        </w:rPr>
        <w:t xml:space="preserve"> sayfası açılır.</w:t>
      </w:r>
    </w:p>
    <w:p w:rsidR="00821252" w:rsidRPr="00821252" w:rsidRDefault="00821252" w:rsidP="00821252">
      <w:pPr>
        <w:pStyle w:val="ListeParagraf"/>
        <w:ind w:left="493"/>
        <w:rPr>
          <w:sz w:val="28"/>
          <w:szCs w:val="28"/>
        </w:rPr>
      </w:pPr>
    </w:p>
    <w:p w:rsidR="00A408CE" w:rsidRPr="00A408CE" w:rsidRDefault="009F521C" w:rsidP="00A408CE">
      <w:pPr>
        <w:pStyle w:val="ListeParagraf"/>
        <w:numPr>
          <w:ilvl w:val="0"/>
          <w:numId w:val="23"/>
        </w:numPr>
        <w:rPr>
          <w:sz w:val="28"/>
          <w:szCs w:val="28"/>
        </w:rPr>
      </w:pPr>
      <w:r>
        <w:rPr>
          <w:b/>
          <w:sz w:val="28"/>
          <w:szCs w:val="28"/>
        </w:rPr>
        <w:t xml:space="preserve">Kurum Bilgisi: </w:t>
      </w:r>
      <w:r>
        <w:rPr>
          <w:sz w:val="28"/>
          <w:szCs w:val="28"/>
        </w:rPr>
        <w:t xml:space="preserve">Menüden kurum bilgisi seçildiğinde </w:t>
      </w:r>
      <w:r w:rsidRPr="009F521C">
        <w:rPr>
          <w:b/>
          <w:sz w:val="28"/>
          <w:szCs w:val="28"/>
        </w:rPr>
        <w:t>Kurum/Müşteri Bilgisi</w:t>
      </w:r>
      <w:r w:rsidR="00A408CE">
        <w:rPr>
          <w:sz w:val="28"/>
          <w:szCs w:val="28"/>
        </w:rPr>
        <w:t xml:space="preserve"> sayfası açılır.</w:t>
      </w: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821252" w:rsidRDefault="00821252" w:rsidP="00A408CE">
      <w:pPr>
        <w:ind w:left="-794"/>
        <w:rPr>
          <w:sz w:val="32"/>
          <w:szCs w:val="32"/>
        </w:rPr>
      </w:pPr>
    </w:p>
    <w:p w:rsidR="00F75CB5" w:rsidRPr="00A408CE" w:rsidRDefault="009F521C" w:rsidP="00A408CE">
      <w:pPr>
        <w:ind w:left="-794"/>
        <w:rPr>
          <w:sz w:val="28"/>
          <w:szCs w:val="28"/>
        </w:rPr>
      </w:pPr>
      <w:r w:rsidRPr="00A408CE">
        <w:rPr>
          <w:sz w:val="32"/>
          <w:szCs w:val="32"/>
        </w:rPr>
        <w:t>3</w:t>
      </w:r>
      <w:r w:rsidR="00F75CB5" w:rsidRPr="00A408CE">
        <w:rPr>
          <w:sz w:val="32"/>
          <w:szCs w:val="32"/>
        </w:rPr>
        <w:t>.</w:t>
      </w:r>
      <w:r w:rsidR="00F1778C" w:rsidRPr="00A408CE">
        <w:rPr>
          <w:sz w:val="32"/>
          <w:szCs w:val="32"/>
        </w:rPr>
        <w:t xml:space="preserve"> </w:t>
      </w:r>
      <w:r w:rsidR="00F75CB5" w:rsidRPr="00A408CE">
        <w:rPr>
          <w:sz w:val="32"/>
          <w:szCs w:val="32"/>
        </w:rPr>
        <w:t>Anasayfa</w:t>
      </w:r>
    </w:p>
    <w:p w:rsidR="00F75CB5" w:rsidRDefault="00F75CB5" w:rsidP="00F75CB5">
      <w:pPr>
        <w:ind w:left="-567"/>
        <w:rPr>
          <w:sz w:val="32"/>
          <w:szCs w:val="32"/>
        </w:rPr>
      </w:pPr>
      <w:r w:rsidRPr="00F75CB5">
        <w:rPr>
          <w:noProof/>
          <w:sz w:val="32"/>
          <w:szCs w:val="32"/>
          <w:lang w:eastAsia="tr-TR"/>
        </w:rPr>
        <w:drawing>
          <wp:inline distT="0" distB="0" distL="0" distR="0">
            <wp:extent cx="6682740" cy="4693920"/>
            <wp:effectExtent l="0" t="0" r="3810" b="0"/>
            <wp:docPr id="6" name="Resim 6" descr="C:\Users\sedef\Desktop\Firma Değerleme Ekran Görüntüleri\Anasay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edef\Desktop\Firma Değerleme Ekran Görüntüleri\Anasayfa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3167" cy="469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45A" w:rsidRDefault="0004045A" w:rsidP="00F75CB5">
      <w:pPr>
        <w:ind w:left="-567"/>
        <w:rPr>
          <w:sz w:val="32"/>
          <w:szCs w:val="32"/>
        </w:rPr>
      </w:pPr>
    </w:p>
    <w:p w:rsidR="001E50E9" w:rsidRDefault="001E50E9" w:rsidP="00F75CB5">
      <w:pPr>
        <w:ind w:left="-567"/>
        <w:rPr>
          <w:sz w:val="32"/>
          <w:szCs w:val="32"/>
        </w:rPr>
      </w:pPr>
      <w:r w:rsidRPr="00852B3A">
        <w:rPr>
          <w:sz w:val="32"/>
          <w:szCs w:val="32"/>
          <w:highlight w:val="yellow"/>
        </w:rPr>
        <w:t>-&gt;Düzenle butonuyla analiz ekranına gidilir.</w:t>
      </w:r>
    </w:p>
    <w:p w:rsidR="003E418F" w:rsidRDefault="00F171C7" w:rsidP="003E418F">
      <w:pPr>
        <w:pStyle w:val="ListeParagraf"/>
        <w:numPr>
          <w:ilvl w:val="0"/>
          <w:numId w:val="14"/>
        </w:numPr>
        <w:rPr>
          <w:sz w:val="28"/>
          <w:szCs w:val="28"/>
        </w:rPr>
      </w:pPr>
      <w:r w:rsidRPr="00A71E2F">
        <w:rPr>
          <w:sz w:val="28"/>
          <w:szCs w:val="28"/>
        </w:rPr>
        <w:t>Kullanıcı log</w:t>
      </w:r>
      <w:r w:rsidR="00AB2486">
        <w:rPr>
          <w:sz w:val="28"/>
          <w:szCs w:val="28"/>
        </w:rPr>
        <w:t xml:space="preserve"> </w:t>
      </w:r>
      <w:r w:rsidRPr="00A71E2F">
        <w:rPr>
          <w:sz w:val="28"/>
          <w:szCs w:val="28"/>
        </w:rPr>
        <w:t>in olduktan sonra karşılaşacağı ekrandır.</w:t>
      </w:r>
    </w:p>
    <w:p w:rsidR="00100EF1" w:rsidRDefault="00100EF1" w:rsidP="00100EF1">
      <w:pPr>
        <w:pStyle w:val="ListeParagraf"/>
        <w:ind w:left="153"/>
        <w:rPr>
          <w:sz w:val="32"/>
          <w:szCs w:val="32"/>
        </w:rPr>
      </w:pPr>
    </w:p>
    <w:p w:rsidR="00100EF1" w:rsidRPr="009635BB" w:rsidRDefault="00100EF1" w:rsidP="00100EF1">
      <w:pPr>
        <w:pStyle w:val="ListeParagraf"/>
        <w:ind w:left="153"/>
        <w:rPr>
          <w:sz w:val="32"/>
          <w:szCs w:val="32"/>
          <w:highlight w:val="yellow"/>
        </w:rPr>
      </w:pPr>
      <w:r w:rsidRPr="009635BB">
        <w:rPr>
          <w:sz w:val="32"/>
          <w:szCs w:val="32"/>
          <w:highlight w:val="yellow"/>
        </w:rPr>
        <w:t xml:space="preserve">*Kullanıcı hiç analiz yapmadığı durumda </w:t>
      </w:r>
    </w:p>
    <w:p w:rsidR="0072495E" w:rsidRPr="009635BB" w:rsidRDefault="0072495E" w:rsidP="00100EF1">
      <w:pPr>
        <w:pStyle w:val="ListeParagraf"/>
        <w:ind w:left="153"/>
        <w:rPr>
          <w:sz w:val="32"/>
          <w:szCs w:val="32"/>
          <w:highlight w:val="yellow"/>
        </w:rPr>
      </w:pPr>
    </w:p>
    <w:p w:rsidR="00100EF1" w:rsidRDefault="00852B3A" w:rsidP="00100EF1">
      <w:pPr>
        <w:ind w:left="-567"/>
        <w:rPr>
          <w:sz w:val="32"/>
          <w:szCs w:val="32"/>
        </w:rPr>
      </w:pPr>
      <w:r>
        <w:rPr>
          <w:sz w:val="32"/>
          <w:szCs w:val="32"/>
          <w:highlight w:val="yellow"/>
        </w:rPr>
        <w:t xml:space="preserve">    </w:t>
      </w:r>
      <w:r w:rsidR="00100EF1" w:rsidRPr="009635BB">
        <w:rPr>
          <w:sz w:val="32"/>
          <w:szCs w:val="32"/>
          <w:highlight w:val="yellow"/>
        </w:rPr>
        <w:t xml:space="preserve">-&gt;Ekrana genel projenin adım bilgileri gelir. Kullanıcı kılavuzu gibi bilgi </w:t>
      </w:r>
      <w:r>
        <w:rPr>
          <w:sz w:val="32"/>
          <w:szCs w:val="32"/>
          <w:highlight w:val="yellow"/>
        </w:rPr>
        <w:t xml:space="preserve">   </w:t>
      </w:r>
      <w:r w:rsidR="00100EF1" w:rsidRPr="009635BB">
        <w:rPr>
          <w:sz w:val="32"/>
          <w:szCs w:val="32"/>
          <w:highlight w:val="yellow"/>
        </w:rPr>
        <w:t>ekranı gelir.</w:t>
      </w:r>
    </w:p>
    <w:p w:rsidR="00100EF1" w:rsidRDefault="00100EF1" w:rsidP="00100EF1">
      <w:pPr>
        <w:pStyle w:val="ListeParagraf"/>
        <w:ind w:left="153"/>
        <w:rPr>
          <w:sz w:val="28"/>
          <w:szCs w:val="28"/>
        </w:rPr>
      </w:pPr>
    </w:p>
    <w:p w:rsidR="009B4506" w:rsidRDefault="009B4506" w:rsidP="00821252">
      <w:pPr>
        <w:pStyle w:val="ListeParagraf"/>
        <w:ind w:left="153"/>
        <w:rPr>
          <w:sz w:val="32"/>
          <w:szCs w:val="32"/>
        </w:rPr>
      </w:pPr>
    </w:p>
    <w:p w:rsidR="009B4506" w:rsidRDefault="009B4506" w:rsidP="00821252">
      <w:pPr>
        <w:pStyle w:val="ListeParagraf"/>
        <w:ind w:left="153"/>
        <w:rPr>
          <w:sz w:val="32"/>
          <w:szCs w:val="32"/>
        </w:rPr>
      </w:pPr>
    </w:p>
    <w:p w:rsidR="009B4506" w:rsidRDefault="009B4506" w:rsidP="00821252">
      <w:pPr>
        <w:pStyle w:val="ListeParagraf"/>
        <w:ind w:left="153"/>
        <w:rPr>
          <w:sz w:val="32"/>
          <w:szCs w:val="32"/>
        </w:rPr>
      </w:pPr>
    </w:p>
    <w:p w:rsidR="00100EF1" w:rsidRDefault="00100EF1" w:rsidP="00821252">
      <w:pPr>
        <w:pStyle w:val="ListeParagraf"/>
        <w:ind w:left="153"/>
        <w:rPr>
          <w:sz w:val="32"/>
          <w:szCs w:val="32"/>
        </w:rPr>
      </w:pPr>
      <w:r>
        <w:rPr>
          <w:sz w:val="32"/>
          <w:szCs w:val="32"/>
        </w:rPr>
        <w:t xml:space="preserve">*Kullanıcı analiz yaptığı durumda </w:t>
      </w:r>
    </w:p>
    <w:p w:rsidR="00821252" w:rsidRDefault="00100EF1" w:rsidP="00821252">
      <w:pPr>
        <w:pStyle w:val="ListeParagraf"/>
        <w:ind w:left="153"/>
        <w:rPr>
          <w:sz w:val="32"/>
          <w:szCs w:val="32"/>
        </w:rPr>
      </w:pPr>
      <w:r>
        <w:rPr>
          <w:sz w:val="32"/>
          <w:szCs w:val="32"/>
        </w:rPr>
        <w:t>Ekran tümü listelenip(yarıda kalanlar,</w:t>
      </w:r>
      <w:r w:rsidR="009B4506">
        <w:rPr>
          <w:sz w:val="32"/>
          <w:szCs w:val="32"/>
        </w:rPr>
        <w:t xml:space="preserve"> </w:t>
      </w:r>
      <w:r>
        <w:rPr>
          <w:sz w:val="32"/>
          <w:szCs w:val="32"/>
        </w:rPr>
        <w:t>bitmiş analizler,</w:t>
      </w:r>
      <w:r w:rsidR="009B4506">
        <w:rPr>
          <w:sz w:val="32"/>
          <w:szCs w:val="32"/>
        </w:rPr>
        <w:t xml:space="preserve"> </w:t>
      </w:r>
      <w:r>
        <w:rPr>
          <w:sz w:val="32"/>
          <w:szCs w:val="32"/>
        </w:rPr>
        <w:t>hatalı olabilecek analizler) filtre ile istediği analizi seçer.</w:t>
      </w:r>
      <w:r w:rsidR="009B4506">
        <w:rPr>
          <w:sz w:val="32"/>
          <w:szCs w:val="32"/>
        </w:rPr>
        <w:t xml:space="preserve"> </w:t>
      </w:r>
      <w:r>
        <w:rPr>
          <w:sz w:val="32"/>
          <w:szCs w:val="32"/>
        </w:rPr>
        <w:t>Default seçim yarıda kalanlar.</w:t>
      </w:r>
    </w:p>
    <w:p w:rsidR="00100EF1" w:rsidRDefault="00100EF1" w:rsidP="00821252">
      <w:pPr>
        <w:pStyle w:val="ListeParagraf"/>
        <w:ind w:left="153"/>
        <w:rPr>
          <w:sz w:val="32"/>
          <w:szCs w:val="32"/>
        </w:rPr>
      </w:pPr>
    </w:p>
    <w:p w:rsidR="009B4506" w:rsidRDefault="009B4506" w:rsidP="00821252">
      <w:pPr>
        <w:pStyle w:val="ListeParagraf"/>
        <w:ind w:left="153"/>
        <w:rPr>
          <w:sz w:val="32"/>
          <w:szCs w:val="32"/>
        </w:rPr>
      </w:pPr>
      <w:r w:rsidRPr="009635BB">
        <w:rPr>
          <w:sz w:val="32"/>
          <w:szCs w:val="32"/>
          <w:highlight w:val="yellow"/>
        </w:rPr>
        <w:t>Not:</w:t>
      </w:r>
      <w:r w:rsidR="00B55D32" w:rsidRPr="009635BB">
        <w:rPr>
          <w:sz w:val="32"/>
          <w:szCs w:val="32"/>
          <w:highlight w:val="yellow"/>
        </w:rPr>
        <w:t xml:space="preserve"> </w:t>
      </w:r>
      <w:r w:rsidRPr="009635BB">
        <w:rPr>
          <w:sz w:val="32"/>
          <w:szCs w:val="32"/>
          <w:highlight w:val="yellow"/>
        </w:rPr>
        <w:t>Analizlerden düzenle butonuyla düzenle ekranına gidilebilir.!!!!!</w:t>
      </w:r>
    </w:p>
    <w:p w:rsidR="00100EF1" w:rsidRPr="003E418F" w:rsidRDefault="00100EF1" w:rsidP="00821252">
      <w:pPr>
        <w:pStyle w:val="ListeParagraf"/>
        <w:ind w:left="153"/>
        <w:rPr>
          <w:sz w:val="28"/>
          <w:szCs w:val="28"/>
        </w:rPr>
      </w:pPr>
    </w:p>
    <w:p w:rsidR="00320912" w:rsidRDefault="00320912" w:rsidP="00F171C7">
      <w:pPr>
        <w:pStyle w:val="ListeParagraf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Sağ üst köşeden kullanıcı ayarlarına ulaşılır veya çıkış yapılır, İngilizce/Türkçe dil değişikliği yapılır.</w:t>
      </w:r>
    </w:p>
    <w:p w:rsidR="00821252" w:rsidRDefault="00821252" w:rsidP="00821252">
      <w:pPr>
        <w:pStyle w:val="ListeParagraf"/>
        <w:ind w:left="153"/>
        <w:rPr>
          <w:sz w:val="28"/>
          <w:szCs w:val="28"/>
        </w:rPr>
      </w:pPr>
    </w:p>
    <w:p w:rsidR="00320912" w:rsidRDefault="00320912" w:rsidP="00F171C7">
      <w:pPr>
        <w:pStyle w:val="ListeParagraf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Listelenen analizlerde düzenle butonuna basıldığında </w:t>
      </w:r>
      <w:r w:rsidR="00F1778C" w:rsidRPr="00F1778C">
        <w:rPr>
          <w:b/>
          <w:sz w:val="28"/>
          <w:szCs w:val="28"/>
        </w:rPr>
        <w:t>A</w:t>
      </w:r>
      <w:r w:rsidRPr="00F1778C">
        <w:rPr>
          <w:b/>
          <w:sz w:val="28"/>
          <w:szCs w:val="28"/>
        </w:rPr>
        <w:t xml:space="preserve">naliz </w:t>
      </w:r>
      <w:r w:rsidR="00F1778C" w:rsidRPr="00F1778C">
        <w:rPr>
          <w:b/>
          <w:sz w:val="28"/>
          <w:szCs w:val="28"/>
        </w:rPr>
        <w:t>D</w:t>
      </w:r>
      <w:r w:rsidRPr="00F1778C">
        <w:rPr>
          <w:b/>
          <w:sz w:val="28"/>
          <w:szCs w:val="28"/>
        </w:rPr>
        <w:t>eğerleme-</w:t>
      </w:r>
      <w:r w:rsidR="00F1778C" w:rsidRPr="00F1778C">
        <w:rPr>
          <w:b/>
          <w:sz w:val="28"/>
          <w:szCs w:val="28"/>
        </w:rPr>
        <w:t>D</w:t>
      </w:r>
      <w:r w:rsidRPr="00F1778C">
        <w:rPr>
          <w:b/>
          <w:sz w:val="28"/>
          <w:szCs w:val="28"/>
        </w:rPr>
        <w:t>üzenle</w:t>
      </w:r>
      <w:r>
        <w:rPr>
          <w:sz w:val="28"/>
          <w:szCs w:val="28"/>
        </w:rPr>
        <w:t xml:space="preserve"> ekranına gidilip düzenleme yapılır.</w:t>
      </w:r>
    </w:p>
    <w:p w:rsidR="00821252" w:rsidRDefault="00821252" w:rsidP="00821252">
      <w:pPr>
        <w:pStyle w:val="ListeParagraf"/>
        <w:ind w:left="153"/>
        <w:rPr>
          <w:sz w:val="28"/>
          <w:szCs w:val="28"/>
        </w:rPr>
      </w:pPr>
    </w:p>
    <w:p w:rsidR="00821252" w:rsidRDefault="00310799" w:rsidP="00F73575">
      <w:pPr>
        <w:pStyle w:val="ListeParagraf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Başarıyla tamamlanan ve hatalı olabilecek analizler yarıda kalan analizlerle aynı formattadır.</w:t>
      </w:r>
    </w:p>
    <w:p w:rsidR="00F73575" w:rsidRPr="00F73575" w:rsidRDefault="00F73575" w:rsidP="00F73575">
      <w:pPr>
        <w:rPr>
          <w:sz w:val="28"/>
          <w:szCs w:val="28"/>
        </w:rPr>
      </w:pPr>
    </w:p>
    <w:p w:rsidR="009B4506" w:rsidRDefault="009B4506" w:rsidP="00F1778C">
      <w:pPr>
        <w:ind w:left="-510"/>
        <w:rPr>
          <w:sz w:val="32"/>
          <w:szCs w:val="32"/>
        </w:rPr>
      </w:pPr>
    </w:p>
    <w:p w:rsidR="009B4506" w:rsidRDefault="009B4506" w:rsidP="00F1778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</w:p>
    <w:p w:rsidR="007D0C4C" w:rsidRDefault="007D0C4C" w:rsidP="007D0C4C">
      <w:pPr>
        <w:ind w:left="-510"/>
        <w:rPr>
          <w:sz w:val="32"/>
          <w:szCs w:val="32"/>
        </w:rPr>
      </w:pPr>
      <w:r>
        <w:rPr>
          <w:sz w:val="32"/>
          <w:szCs w:val="32"/>
        </w:rPr>
        <w:t>4.Firma Listeleme Sayfası</w:t>
      </w:r>
    </w:p>
    <w:p w:rsidR="007D0C4C" w:rsidRDefault="007D0C4C" w:rsidP="007D0C4C">
      <w:pPr>
        <w:ind w:left="-737"/>
        <w:rPr>
          <w:sz w:val="32"/>
          <w:szCs w:val="32"/>
        </w:rPr>
      </w:pPr>
      <w:r w:rsidRPr="00F75CB5">
        <w:rPr>
          <w:noProof/>
          <w:sz w:val="32"/>
          <w:szCs w:val="32"/>
          <w:lang w:eastAsia="tr-TR"/>
        </w:rPr>
        <w:drawing>
          <wp:inline distT="0" distB="0" distL="0" distR="0" wp14:anchorId="75570A08" wp14:editId="2728B9D6">
            <wp:extent cx="6736080" cy="4411980"/>
            <wp:effectExtent l="0" t="0" r="7620" b="7620"/>
            <wp:docPr id="8" name="Resim 8" descr="C:\Users\sedef\Desktop\Firma Değerleme Ekran Görüntüleri\Firma Listel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sedef\Desktop\Firma Değerleme Ekran Görüntüleri\Firma Listelem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6191" cy="4412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C4C" w:rsidRPr="00821252" w:rsidRDefault="007D0C4C" w:rsidP="007D0C4C">
      <w:pPr>
        <w:pStyle w:val="ListeParagraf"/>
        <w:numPr>
          <w:ilvl w:val="0"/>
          <w:numId w:val="3"/>
        </w:numPr>
        <w:rPr>
          <w:sz w:val="32"/>
          <w:szCs w:val="32"/>
        </w:rPr>
      </w:pPr>
      <w:r>
        <w:rPr>
          <w:sz w:val="28"/>
          <w:szCs w:val="28"/>
        </w:rPr>
        <w:t>Ad, kod, sektöre göre arama kriteri girilip ara butonuna basıldığında firmalar listelenir.</w:t>
      </w:r>
      <w:r w:rsidR="00DA58E6" w:rsidRPr="0072495E">
        <w:rPr>
          <w:sz w:val="28"/>
          <w:szCs w:val="28"/>
          <w:highlight w:val="yellow"/>
        </w:rPr>
        <w:t>(sektör kalkabilir dropdown look up mı olacak?)</w:t>
      </w:r>
    </w:p>
    <w:p w:rsidR="007D0C4C" w:rsidRPr="00310799" w:rsidRDefault="007D0C4C" w:rsidP="007D0C4C">
      <w:pPr>
        <w:pStyle w:val="ListeParagraf"/>
        <w:ind w:left="-17"/>
        <w:rPr>
          <w:sz w:val="32"/>
          <w:szCs w:val="32"/>
        </w:rPr>
      </w:pPr>
    </w:p>
    <w:p w:rsidR="007D0C4C" w:rsidRPr="00821252" w:rsidRDefault="007D0C4C" w:rsidP="007D0C4C">
      <w:pPr>
        <w:pStyle w:val="ListeParagraf"/>
        <w:numPr>
          <w:ilvl w:val="0"/>
          <w:numId w:val="3"/>
        </w:numPr>
        <w:rPr>
          <w:sz w:val="32"/>
          <w:szCs w:val="32"/>
        </w:rPr>
      </w:pPr>
      <w:r>
        <w:rPr>
          <w:sz w:val="28"/>
          <w:szCs w:val="28"/>
        </w:rPr>
        <w:t>Düzenle butonuna basıldığında firma tanımlama ekranı açılır. Açılan firma tanımlama ekranına düzenlenen satırın dataları dolu gelir.</w:t>
      </w:r>
    </w:p>
    <w:p w:rsidR="007D0C4C" w:rsidRPr="00120E61" w:rsidRDefault="007D0C4C" w:rsidP="007D0C4C">
      <w:pPr>
        <w:pStyle w:val="ListeParagraf"/>
        <w:ind w:left="-17"/>
        <w:rPr>
          <w:sz w:val="32"/>
          <w:szCs w:val="32"/>
        </w:rPr>
      </w:pPr>
    </w:p>
    <w:p w:rsidR="007D0C4C" w:rsidRPr="00821252" w:rsidRDefault="007D0C4C" w:rsidP="007D0C4C">
      <w:pPr>
        <w:pStyle w:val="ListeParagraf"/>
        <w:numPr>
          <w:ilvl w:val="0"/>
          <w:numId w:val="3"/>
        </w:numPr>
        <w:rPr>
          <w:sz w:val="32"/>
          <w:szCs w:val="32"/>
        </w:rPr>
      </w:pPr>
      <w:r>
        <w:rPr>
          <w:sz w:val="28"/>
          <w:szCs w:val="28"/>
        </w:rPr>
        <w:t>Yeni Firma Ekle butonuna basıldığında firma tanımlama pop-up ekranı açılır.</w:t>
      </w:r>
    </w:p>
    <w:p w:rsidR="007D0C4C" w:rsidRPr="009B558B" w:rsidRDefault="007D0C4C" w:rsidP="007D0C4C">
      <w:pPr>
        <w:pStyle w:val="ListeParagraf"/>
        <w:ind w:left="-17"/>
        <w:rPr>
          <w:sz w:val="32"/>
          <w:szCs w:val="32"/>
        </w:rPr>
      </w:pPr>
    </w:p>
    <w:p w:rsidR="007D0C4C" w:rsidRPr="00310799" w:rsidRDefault="007D0C4C" w:rsidP="007D0C4C">
      <w:pPr>
        <w:pStyle w:val="ListeParagraf"/>
        <w:numPr>
          <w:ilvl w:val="0"/>
          <w:numId w:val="3"/>
        </w:numPr>
        <w:rPr>
          <w:sz w:val="32"/>
          <w:szCs w:val="32"/>
        </w:rPr>
      </w:pPr>
      <w:r>
        <w:rPr>
          <w:sz w:val="28"/>
          <w:szCs w:val="28"/>
        </w:rPr>
        <w:t>Kayıt listeleme dropdownlist inde default olarak Aktifler gelir.</w:t>
      </w:r>
    </w:p>
    <w:p w:rsidR="009B4506" w:rsidRDefault="009B4506" w:rsidP="00F1778C">
      <w:pPr>
        <w:ind w:left="-510"/>
        <w:rPr>
          <w:sz w:val="32"/>
          <w:szCs w:val="32"/>
        </w:rPr>
      </w:pPr>
    </w:p>
    <w:p w:rsidR="009B4506" w:rsidRDefault="009B4506" w:rsidP="001A501B">
      <w:pPr>
        <w:rPr>
          <w:sz w:val="32"/>
          <w:szCs w:val="32"/>
        </w:rPr>
      </w:pPr>
    </w:p>
    <w:p w:rsidR="001A501B" w:rsidRDefault="001A501B" w:rsidP="001A501B">
      <w:pPr>
        <w:rPr>
          <w:sz w:val="32"/>
          <w:szCs w:val="32"/>
        </w:rPr>
      </w:pPr>
    </w:p>
    <w:p w:rsidR="00F75CB5" w:rsidRDefault="007D0C4C" w:rsidP="00F1778C">
      <w:pPr>
        <w:ind w:left="-510"/>
        <w:rPr>
          <w:sz w:val="32"/>
          <w:szCs w:val="32"/>
        </w:rPr>
      </w:pPr>
      <w:r>
        <w:rPr>
          <w:sz w:val="32"/>
          <w:szCs w:val="32"/>
        </w:rPr>
        <w:t>5</w:t>
      </w:r>
      <w:r w:rsidR="00F75CB5">
        <w:rPr>
          <w:sz w:val="32"/>
          <w:szCs w:val="32"/>
        </w:rPr>
        <w:t>.Firma Tanımlama Pop-up</w:t>
      </w:r>
      <w:r w:rsidR="0039635D">
        <w:rPr>
          <w:sz w:val="32"/>
          <w:szCs w:val="32"/>
        </w:rPr>
        <w:t xml:space="preserve"> Sayfası</w:t>
      </w:r>
    </w:p>
    <w:p w:rsidR="00F75CB5" w:rsidRDefault="00F75CB5" w:rsidP="001A501B">
      <w:pPr>
        <w:ind w:left="-737"/>
        <w:rPr>
          <w:sz w:val="32"/>
          <w:szCs w:val="32"/>
        </w:rPr>
      </w:pPr>
      <w:r w:rsidRPr="00F75CB5">
        <w:rPr>
          <w:noProof/>
          <w:sz w:val="32"/>
          <w:szCs w:val="32"/>
          <w:lang w:eastAsia="tr-TR"/>
        </w:rPr>
        <w:drawing>
          <wp:inline distT="0" distB="0" distL="0" distR="0">
            <wp:extent cx="6903720" cy="5150485"/>
            <wp:effectExtent l="0" t="0" r="0" b="0"/>
            <wp:docPr id="7" name="Resim 7" descr="C:\Users\sedef\Desktop\Firma Değerleme Ekran Görüntüleri\Firma Tanımlama Pop-up Ekran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edef\Desktop\Firma Değerleme Ekran Görüntüleri\Firma Tanımlama Pop-up Ekranı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5457" cy="516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78C" w:rsidRDefault="00F1778C" w:rsidP="00F1778C">
      <w:pPr>
        <w:pStyle w:val="ListeParagraf"/>
        <w:ind w:left="-17"/>
        <w:rPr>
          <w:sz w:val="32"/>
          <w:szCs w:val="32"/>
        </w:rPr>
      </w:pPr>
    </w:p>
    <w:p w:rsidR="001A501B" w:rsidRDefault="001A501B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Genel durum</w:t>
      </w:r>
    </w:p>
    <w:p w:rsidR="004C2295" w:rsidRDefault="004C2295" w:rsidP="00F1778C">
      <w:pPr>
        <w:pStyle w:val="ListeParagraf"/>
        <w:ind w:left="-17"/>
        <w:rPr>
          <w:sz w:val="32"/>
          <w:szCs w:val="32"/>
        </w:rPr>
      </w:pPr>
    </w:p>
    <w:p w:rsidR="001A501B" w:rsidRDefault="001A501B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1.Düzenle modu</w:t>
      </w:r>
    </w:p>
    <w:p w:rsidR="001A501B" w:rsidRDefault="004C2295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Güncelleme işlemi için kaydet butonuna tıkladığında kul</w:t>
      </w:r>
      <w:r w:rsidR="0072495E">
        <w:rPr>
          <w:sz w:val="32"/>
          <w:szCs w:val="32"/>
        </w:rPr>
        <w:t>lanıcıya bilgileriniz güncellenecektir. Kabul ediyor musunuz? Uyarı kontrolü verilir.</w:t>
      </w:r>
      <w:r>
        <w:rPr>
          <w:sz w:val="32"/>
          <w:szCs w:val="32"/>
        </w:rPr>
        <w:t xml:space="preserve"> </w:t>
      </w:r>
    </w:p>
    <w:p w:rsidR="0072495E" w:rsidRDefault="00100DBA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Kod alanı çakışmazsa güncellenir</w:t>
      </w:r>
      <w:r w:rsidR="0072495E">
        <w:rPr>
          <w:sz w:val="32"/>
          <w:szCs w:val="32"/>
        </w:rPr>
        <w:t>.</w:t>
      </w:r>
      <w:r>
        <w:rPr>
          <w:sz w:val="32"/>
          <w:szCs w:val="32"/>
        </w:rPr>
        <w:t xml:space="preserve"> Çakışırsa uyarı verilir.</w:t>
      </w:r>
      <w:r w:rsidR="0072495E">
        <w:rPr>
          <w:sz w:val="32"/>
          <w:szCs w:val="32"/>
        </w:rPr>
        <w:t xml:space="preserve"> Bilgi amaçlı gösterilir.</w:t>
      </w:r>
    </w:p>
    <w:p w:rsidR="00EB3DCA" w:rsidRDefault="00EB3DCA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Ad alanı değiştirilebilir.</w:t>
      </w:r>
      <w:r w:rsidR="00CA234B">
        <w:rPr>
          <w:sz w:val="32"/>
          <w:szCs w:val="32"/>
        </w:rPr>
        <w:t>Zorunludur.</w:t>
      </w:r>
    </w:p>
    <w:p w:rsidR="00E17231" w:rsidRDefault="00E17231" w:rsidP="00F1778C">
      <w:pPr>
        <w:pStyle w:val="ListeParagraf"/>
        <w:ind w:left="-17"/>
        <w:rPr>
          <w:sz w:val="32"/>
          <w:szCs w:val="32"/>
        </w:rPr>
      </w:pPr>
    </w:p>
    <w:p w:rsidR="00E17231" w:rsidRDefault="00E17231" w:rsidP="00F1778C">
      <w:pPr>
        <w:pStyle w:val="ListeParagraf"/>
        <w:ind w:left="-17"/>
        <w:rPr>
          <w:sz w:val="32"/>
          <w:szCs w:val="32"/>
        </w:rPr>
      </w:pPr>
      <w:r w:rsidRPr="009635BB">
        <w:rPr>
          <w:sz w:val="32"/>
          <w:szCs w:val="32"/>
          <w:highlight w:val="yellow"/>
        </w:rPr>
        <w:t>Tümünü sil butonu kalkacak.Kapat butonu olacak.</w:t>
      </w:r>
    </w:p>
    <w:p w:rsidR="00671B22" w:rsidRDefault="00671B22" w:rsidP="00F1778C">
      <w:pPr>
        <w:pStyle w:val="ListeParagraf"/>
        <w:ind w:left="-17"/>
        <w:rPr>
          <w:sz w:val="32"/>
          <w:szCs w:val="32"/>
        </w:rPr>
      </w:pPr>
    </w:p>
    <w:p w:rsidR="00671B22" w:rsidRDefault="00671B22" w:rsidP="00671B22">
      <w:pPr>
        <w:pStyle w:val="ListeParagraf"/>
        <w:ind w:left="153"/>
        <w:rPr>
          <w:sz w:val="28"/>
          <w:szCs w:val="28"/>
          <w:highlight w:val="yellow"/>
        </w:rPr>
      </w:pPr>
      <w:r w:rsidRPr="0072495E">
        <w:rPr>
          <w:sz w:val="28"/>
          <w:szCs w:val="28"/>
          <w:highlight w:val="yellow"/>
        </w:rPr>
        <w:t>Halka açıklık modu değiştirilebilir mi?</w:t>
      </w:r>
      <w:r w:rsidR="00385AD6">
        <w:rPr>
          <w:sz w:val="28"/>
          <w:szCs w:val="28"/>
          <w:highlight w:val="yellow"/>
        </w:rPr>
        <w:t>(değiştirilebilir diye konuşuldu********)</w:t>
      </w:r>
    </w:p>
    <w:p w:rsidR="00385AD6" w:rsidRDefault="00385AD6" w:rsidP="00671B22">
      <w:pPr>
        <w:pStyle w:val="ListeParagraf"/>
        <w:ind w:left="153"/>
        <w:rPr>
          <w:sz w:val="28"/>
          <w:szCs w:val="28"/>
          <w:highlight w:val="yellow"/>
        </w:rPr>
      </w:pPr>
    </w:p>
    <w:p w:rsidR="00385AD6" w:rsidRDefault="00385AD6" w:rsidP="00671B22">
      <w:pPr>
        <w:pStyle w:val="ListeParagraf"/>
        <w:ind w:left="153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t>Veri sağlayıcı(tr için bist,yurtdışı için ekstra seçenekler olabilir.)</w:t>
      </w:r>
    </w:p>
    <w:p w:rsidR="00385AD6" w:rsidRPr="0072495E" w:rsidRDefault="00385AD6" w:rsidP="00671B22">
      <w:pPr>
        <w:pStyle w:val="ListeParagraf"/>
        <w:ind w:left="153"/>
        <w:rPr>
          <w:sz w:val="28"/>
          <w:szCs w:val="28"/>
          <w:highlight w:val="yellow"/>
        </w:rPr>
      </w:pPr>
    </w:p>
    <w:p w:rsidR="00671B22" w:rsidRDefault="00671B22" w:rsidP="00671B22">
      <w:pPr>
        <w:pStyle w:val="ListeParagraf"/>
        <w:ind w:left="153"/>
        <w:rPr>
          <w:sz w:val="28"/>
          <w:szCs w:val="28"/>
        </w:rPr>
      </w:pPr>
      <w:r w:rsidRPr="0072495E">
        <w:rPr>
          <w:sz w:val="28"/>
          <w:szCs w:val="28"/>
          <w:highlight w:val="yellow"/>
        </w:rPr>
        <w:t>Değiştirilebilirse:</w:t>
      </w:r>
      <w:r w:rsidR="00D4055F">
        <w:rPr>
          <w:sz w:val="28"/>
          <w:szCs w:val="28"/>
          <w:highlight w:val="yellow"/>
        </w:rPr>
        <w:t xml:space="preserve"> </w:t>
      </w:r>
      <w:r w:rsidRPr="0072495E">
        <w:rPr>
          <w:sz w:val="28"/>
          <w:szCs w:val="28"/>
          <w:highlight w:val="yellow"/>
        </w:rPr>
        <w:t>Örneğin halka açık bir firmanın bilançolarını otomatik sistemden getirmesi sağlanırken,</w:t>
      </w:r>
      <w:r w:rsidR="00D4055F">
        <w:rPr>
          <w:sz w:val="28"/>
          <w:szCs w:val="28"/>
          <w:highlight w:val="yellow"/>
        </w:rPr>
        <w:t xml:space="preserve"> </w:t>
      </w:r>
      <w:r w:rsidRPr="0072495E">
        <w:rPr>
          <w:sz w:val="28"/>
          <w:szCs w:val="28"/>
          <w:highlight w:val="yellow"/>
        </w:rPr>
        <w:t>firma tanımlama ekranında halka</w:t>
      </w:r>
      <w:r w:rsidR="009635BB">
        <w:rPr>
          <w:sz w:val="28"/>
          <w:szCs w:val="28"/>
          <w:highlight w:val="yellow"/>
        </w:rPr>
        <w:t xml:space="preserve"> </w:t>
      </w:r>
      <w:r w:rsidRPr="0072495E">
        <w:rPr>
          <w:sz w:val="28"/>
          <w:szCs w:val="28"/>
          <w:highlight w:val="yellow"/>
        </w:rPr>
        <w:t xml:space="preserve"> kapalı </w:t>
      </w:r>
      <w:r w:rsidRPr="00671B22">
        <w:rPr>
          <w:sz w:val="28"/>
          <w:szCs w:val="28"/>
          <w:highlight w:val="yellow"/>
        </w:rPr>
        <w:t>hale getirip manuel ekleme yapma imkanı sağladığında önceki bilgilerin ezilme riski var. Ne yapılmalı? Önceki dataları varsa uyarı çıksın.</w:t>
      </w:r>
      <w:r>
        <w:rPr>
          <w:sz w:val="28"/>
          <w:szCs w:val="28"/>
          <w:highlight w:val="yellow"/>
        </w:rPr>
        <w:t xml:space="preserve"> </w:t>
      </w:r>
      <w:r w:rsidRPr="00671B22">
        <w:rPr>
          <w:sz w:val="28"/>
          <w:szCs w:val="28"/>
          <w:highlight w:val="yellow"/>
        </w:rPr>
        <w:t>Önce hiç datası yoksa uyarı çıkmasın değiştirme imkanı verilsin.</w:t>
      </w:r>
    </w:p>
    <w:p w:rsidR="00EB3DCA" w:rsidRDefault="00EB3DCA" w:rsidP="00671B22">
      <w:pPr>
        <w:pStyle w:val="ListeParagraf"/>
        <w:ind w:left="153"/>
        <w:rPr>
          <w:sz w:val="28"/>
          <w:szCs w:val="28"/>
        </w:rPr>
      </w:pPr>
    </w:p>
    <w:p w:rsidR="00EB3DCA" w:rsidRDefault="00EB3DCA" w:rsidP="00671B22">
      <w:pPr>
        <w:pStyle w:val="ListeParagraf"/>
        <w:ind w:left="153"/>
        <w:rPr>
          <w:sz w:val="28"/>
          <w:szCs w:val="28"/>
          <w:highlight w:val="yellow"/>
        </w:rPr>
      </w:pPr>
      <w:r w:rsidRPr="00FD6E3F">
        <w:rPr>
          <w:sz w:val="28"/>
          <w:szCs w:val="28"/>
          <w:highlight w:val="yellow"/>
        </w:rPr>
        <w:t>-&gt;Aktif pasifte firmayı pasife aldığında o firmayla ilgili analizleriniz var emin misiniz? diye uyarı verilebilir.</w:t>
      </w:r>
    </w:p>
    <w:p w:rsidR="00C2088F" w:rsidRDefault="00C2088F" w:rsidP="00671B22">
      <w:pPr>
        <w:pStyle w:val="ListeParagraf"/>
        <w:ind w:left="153"/>
        <w:rPr>
          <w:sz w:val="28"/>
          <w:szCs w:val="28"/>
          <w:highlight w:val="yellow"/>
        </w:rPr>
      </w:pPr>
    </w:p>
    <w:p w:rsidR="00C2088F" w:rsidRPr="00C2088F" w:rsidRDefault="00C2088F" w:rsidP="00671B22">
      <w:pPr>
        <w:pStyle w:val="ListeParagraf"/>
        <w:ind w:left="153"/>
        <w:rPr>
          <w:color w:val="FF0000"/>
          <w:sz w:val="28"/>
          <w:szCs w:val="28"/>
          <w:highlight w:val="yellow"/>
        </w:rPr>
      </w:pPr>
      <w:r w:rsidRPr="00C2088F">
        <w:rPr>
          <w:color w:val="FF0000"/>
          <w:sz w:val="28"/>
          <w:szCs w:val="28"/>
          <w:highlight w:val="yellow"/>
        </w:rPr>
        <w:t>Bu firmayla ilgili analiz bitti karşıma çıkmasın-</w:t>
      </w:r>
      <w:r w:rsidRPr="00C2088F">
        <w:rPr>
          <w:color w:val="FF0000"/>
          <w:sz w:val="28"/>
          <w:szCs w:val="28"/>
          <w:highlight w:val="yellow"/>
        </w:rPr>
        <w:sym w:font="Wingdings" w:char="F0E0"/>
      </w:r>
      <w:r w:rsidRPr="00C2088F">
        <w:rPr>
          <w:color w:val="FF0000"/>
          <w:sz w:val="28"/>
          <w:szCs w:val="28"/>
          <w:highlight w:val="yellow"/>
        </w:rPr>
        <w:t>aktif,pasif</w:t>
      </w:r>
    </w:p>
    <w:p w:rsidR="00EB3DCA" w:rsidRPr="00FD6E3F" w:rsidRDefault="00EB3DCA" w:rsidP="00671B22">
      <w:pPr>
        <w:pStyle w:val="ListeParagraf"/>
        <w:ind w:left="153"/>
        <w:rPr>
          <w:sz w:val="28"/>
          <w:szCs w:val="28"/>
          <w:highlight w:val="yellow"/>
        </w:rPr>
      </w:pPr>
    </w:p>
    <w:p w:rsidR="00EB3DCA" w:rsidRDefault="00EB3DCA" w:rsidP="00671B22">
      <w:pPr>
        <w:pStyle w:val="ListeParagraf"/>
        <w:ind w:left="153"/>
        <w:rPr>
          <w:sz w:val="28"/>
          <w:szCs w:val="28"/>
        </w:rPr>
      </w:pPr>
      <w:r w:rsidRPr="00FD6E3F">
        <w:rPr>
          <w:sz w:val="28"/>
          <w:szCs w:val="28"/>
          <w:highlight w:val="yellow"/>
        </w:rPr>
        <w:t>Aktif durumdan pasif duruma geçerken</w:t>
      </w:r>
      <w:r w:rsidR="00FD6E3F" w:rsidRPr="00FD6E3F">
        <w:rPr>
          <w:sz w:val="28"/>
          <w:szCs w:val="28"/>
          <w:highlight w:val="yellow"/>
        </w:rPr>
        <w:t xml:space="preserve"> </w:t>
      </w:r>
      <w:r w:rsidRPr="00FD6E3F">
        <w:rPr>
          <w:sz w:val="28"/>
          <w:szCs w:val="28"/>
          <w:highlight w:val="yellow"/>
        </w:rPr>
        <w:t>daha önce bu hisseye ait analizi olup olmadığı kontrol edilir.</w:t>
      </w:r>
      <w:r w:rsidR="00FD6E3F" w:rsidRPr="00FD6E3F">
        <w:rPr>
          <w:sz w:val="28"/>
          <w:szCs w:val="28"/>
          <w:highlight w:val="yellow"/>
        </w:rPr>
        <w:t xml:space="preserve"> e</w:t>
      </w:r>
      <w:r w:rsidRPr="00FD6E3F">
        <w:rPr>
          <w:sz w:val="28"/>
          <w:szCs w:val="28"/>
          <w:highlight w:val="yellow"/>
        </w:rPr>
        <w:t xml:space="preserve">ğer varsa </w:t>
      </w:r>
      <w:r w:rsidR="00FD6E3F" w:rsidRPr="00FD6E3F">
        <w:rPr>
          <w:sz w:val="28"/>
          <w:szCs w:val="28"/>
          <w:highlight w:val="yellow"/>
        </w:rPr>
        <w:t xml:space="preserve">“bu </w:t>
      </w:r>
      <w:r w:rsidR="00D4055F">
        <w:rPr>
          <w:sz w:val="28"/>
          <w:szCs w:val="28"/>
          <w:highlight w:val="yellow"/>
        </w:rPr>
        <w:t>firmaya</w:t>
      </w:r>
      <w:r w:rsidR="00FD6E3F" w:rsidRPr="00FD6E3F">
        <w:rPr>
          <w:sz w:val="28"/>
          <w:szCs w:val="28"/>
          <w:highlight w:val="yellow"/>
        </w:rPr>
        <w:t xml:space="preserve"> ait analizleriniz mevcuttur” uyarısı verilir.</w:t>
      </w:r>
      <w:r w:rsidR="00D4055F">
        <w:rPr>
          <w:sz w:val="28"/>
          <w:szCs w:val="28"/>
          <w:highlight w:val="yellow"/>
        </w:rPr>
        <w:t xml:space="preserve"> </w:t>
      </w:r>
      <w:r w:rsidR="00FD6E3F" w:rsidRPr="00FD6E3F">
        <w:rPr>
          <w:sz w:val="28"/>
          <w:szCs w:val="28"/>
          <w:highlight w:val="yellow"/>
        </w:rPr>
        <w:t>Durum değişikliğinizi onaylıyor musunuz?</w:t>
      </w:r>
    </w:p>
    <w:p w:rsidR="00C2088F" w:rsidRDefault="00C2088F" w:rsidP="00671B22">
      <w:pPr>
        <w:pStyle w:val="ListeParagraf"/>
        <w:ind w:left="153"/>
        <w:rPr>
          <w:sz w:val="28"/>
          <w:szCs w:val="28"/>
        </w:rPr>
      </w:pPr>
    </w:p>
    <w:p w:rsidR="00C2088F" w:rsidRPr="00C2088F" w:rsidRDefault="00C2088F" w:rsidP="00671B22">
      <w:pPr>
        <w:pStyle w:val="ListeParagraf"/>
        <w:ind w:left="153"/>
        <w:rPr>
          <w:color w:val="FF0000"/>
          <w:sz w:val="28"/>
          <w:szCs w:val="28"/>
        </w:rPr>
      </w:pPr>
      <w:r w:rsidRPr="00C2088F">
        <w:rPr>
          <w:color w:val="FF0000"/>
          <w:sz w:val="28"/>
          <w:szCs w:val="28"/>
        </w:rPr>
        <w:t>Evet ise pasife alınır.Daha önceden oluşturduğu firmaya ait tüm analizler ve tüm veriler sorgulanmaz/gösterilmez</w:t>
      </w:r>
      <w:r>
        <w:rPr>
          <w:color w:val="FF0000"/>
          <w:sz w:val="28"/>
          <w:szCs w:val="28"/>
        </w:rPr>
        <w:t>.</w:t>
      </w:r>
    </w:p>
    <w:p w:rsidR="00D4055F" w:rsidRDefault="00D4055F" w:rsidP="00671B22">
      <w:pPr>
        <w:pStyle w:val="ListeParagraf"/>
        <w:ind w:left="153"/>
        <w:rPr>
          <w:sz w:val="28"/>
          <w:szCs w:val="28"/>
        </w:rPr>
      </w:pPr>
    </w:p>
    <w:p w:rsidR="00D4055F" w:rsidRDefault="00D4055F" w:rsidP="00671B22">
      <w:pPr>
        <w:pStyle w:val="ListeParagraf"/>
        <w:ind w:left="153"/>
        <w:rPr>
          <w:sz w:val="28"/>
          <w:szCs w:val="28"/>
        </w:rPr>
      </w:pPr>
      <w:r>
        <w:rPr>
          <w:sz w:val="28"/>
          <w:szCs w:val="28"/>
        </w:rPr>
        <w:t>Evet ise pasife alınır. Daha önceden firmaya ait  analizlerde pasife alınır.</w:t>
      </w:r>
    </w:p>
    <w:p w:rsidR="00D4055F" w:rsidRDefault="00D4055F" w:rsidP="00671B22">
      <w:pPr>
        <w:pStyle w:val="ListeParagraf"/>
        <w:ind w:left="153"/>
        <w:rPr>
          <w:sz w:val="28"/>
          <w:szCs w:val="28"/>
        </w:rPr>
      </w:pPr>
      <w:r>
        <w:rPr>
          <w:sz w:val="28"/>
          <w:szCs w:val="28"/>
        </w:rPr>
        <w:t>Hayır ise</w:t>
      </w:r>
    </w:p>
    <w:p w:rsidR="00C2088F" w:rsidRDefault="00C2088F" w:rsidP="00671B22">
      <w:pPr>
        <w:pStyle w:val="ListeParagraf"/>
        <w:ind w:left="153"/>
        <w:rPr>
          <w:sz w:val="28"/>
          <w:szCs w:val="28"/>
        </w:rPr>
      </w:pPr>
    </w:p>
    <w:p w:rsidR="0072495E" w:rsidRDefault="00CA234B" w:rsidP="00F1778C">
      <w:pPr>
        <w:pStyle w:val="ListeParagraf"/>
        <w:ind w:left="-17"/>
        <w:rPr>
          <w:color w:val="FF0000"/>
          <w:sz w:val="32"/>
          <w:szCs w:val="32"/>
        </w:rPr>
      </w:pPr>
      <w:r w:rsidRPr="00CA234B">
        <w:rPr>
          <w:color w:val="FF0000"/>
          <w:sz w:val="32"/>
          <w:szCs w:val="32"/>
        </w:rPr>
        <w:t>Para</w:t>
      </w:r>
      <w:r>
        <w:rPr>
          <w:color w:val="FF0000"/>
          <w:sz w:val="32"/>
          <w:szCs w:val="32"/>
        </w:rPr>
        <w:t xml:space="preserve"> </w:t>
      </w:r>
      <w:r w:rsidRPr="00CA234B">
        <w:rPr>
          <w:color w:val="FF0000"/>
          <w:sz w:val="32"/>
          <w:szCs w:val="32"/>
        </w:rPr>
        <w:t>birimi değişikliği nasıl olacak? Sorulacak</w:t>
      </w:r>
      <w:r>
        <w:rPr>
          <w:color w:val="FF0000"/>
          <w:sz w:val="32"/>
          <w:szCs w:val="32"/>
        </w:rPr>
        <w:t>.</w:t>
      </w:r>
    </w:p>
    <w:p w:rsidR="007957B7" w:rsidRDefault="007957B7" w:rsidP="00F1778C">
      <w:pPr>
        <w:pStyle w:val="ListeParagraf"/>
        <w:ind w:left="-17"/>
        <w:rPr>
          <w:color w:val="FF0000"/>
          <w:sz w:val="32"/>
          <w:szCs w:val="32"/>
        </w:rPr>
      </w:pPr>
    </w:p>
    <w:p w:rsidR="007957B7" w:rsidRDefault="007957B7" w:rsidP="00F1778C">
      <w:pPr>
        <w:pStyle w:val="ListeParagraf"/>
        <w:ind w:left="-17"/>
        <w:rPr>
          <w:color w:val="FF0000"/>
          <w:sz w:val="32"/>
          <w:szCs w:val="32"/>
        </w:rPr>
      </w:pPr>
      <w:r w:rsidRPr="007957B7">
        <w:rPr>
          <w:color w:val="FF0000"/>
          <w:sz w:val="32"/>
          <w:szCs w:val="32"/>
          <w:highlight w:val="yellow"/>
        </w:rPr>
        <w:t>Analiz yarıda kalmışsa uyarı verilmeli</w:t>
      </w:r>
      <w:r>
        <w:rPr>
          <w:color w:val="FF0000"/>
          <w:sz w:val="32"/>
          <w:szCs w:val="32"/>
          <w:highlight w:val="yellow"/>
        </w:rPr>
        <w:t>(örneğin satış analizini geçtiyse .)</w:t>
      </w:r>
      <w:r w:rsidRPr="007957B7">
        <w:rPr>
          <w:color w:val="FF0000"/>
          <w:sz w:val="32"/>
          <w:szCs w:val="32"/>
          <w:highlight w:val="yellow"/>
        </w:rPr>
        <w:t>-Bu durumda değiştirilmeye izin verilir.</w:t>
      </w:r>
    </w:p>
    <w:p w:rsidR="00CA234B" w:rsidRPr="00CA234B" w:rsidRDefault="00CA234B" w:rsidP="00F1778C">
      <w:pPr>
        <w:pStyle w:val="ListeParagraf"/>
        <w:ind w:left="-17"/>
        <w:rPr>
          <w:color w:val="FF0000"/>
          <w:sz w:val="32"/>
          <w:szCs w:val="32"/>
        </w:rPr>
      </w:pPr>
    </w:p>
    <w:p w:rsidR="00CA234B" w:rsidRDefault="00CA234B" w:rsidP="00F1778C">
      <w:pPr>
        <w:pStyle w:val="ListeParagraf"/>
        <w:ind w:left="-17"/>
        <w:rPr>
          <w:sz w:val="32"/>
          <w:szCs w:val="32"/>
        </w:rPr>
      </w:pPr>
    </w:p>
    <w:p w:rsidR="001A501B" w:rsidRDefault="001A501B" w:rsidP="00F1778C">
      <w:pPr>
        <w:pStyle w:val="ListeParagraf"/>
        <w:ind w:left="-17"/>
        <w:rPr>
          <w:sz w:val="32"/>
          <w:szCs w:val="32"/>
        </w:rPr>
      </w:pPr>
      <w:r>
        <w:rPr>
          <w:sz w:val="32"/>
          <w:szCs w:val="32"/>
        </w:rPr>
        <w:t>2.Yeni Kayıt modu</w:t>
      </w:r>
    </w:p>
    <w:p w:rsidR="001A501B" w:rsidRDefault="001A501B" w:rsidP="00F1778C">
      <w:pPr>
        <w:pStyle w:val="ListeParagraf"/>
        <w:ind w:left="-17"/>
        <w:rPr>
          <w:sz w:val="32"/>
          <w:szCs w:val="32"/>
        </w:rPr>
      </w:pPr>
    </w:p>
    <w:p w:rsidR="00E17231" w:rsidRDefault="00E17231" w:rsidP="00F1778C">
      <w:pPr>
        <w:pStyle w:val="ListeParagraf"/>
        <w:ind w:left="-17"/>
        <w:rPr>
          <w:sz w:val="32"/>
          <w:szCs w:val="32"/>
        </w:rPr>
      </w:pPr>
      <w:r w:rsidRPr="00E17231">
        <w:rPr>
          <w:sz w:val="32"/>
          <w:szCs w:val="32"/>
          <w:highlight w:val="yellow"/>
        </w:rPr>
        <w:lastRenderedPageBreak/>
        <w:t>Yeni kayıt modunda üç buton gözükecek. Kaydet, tümünü sil, kapat .</w:t>
      </w:r>
    </w:p>
    <w:p w:rsidR="00E17231" w:rsidRPr="00F1778C" w:rsidRDefault="00E17231" w:rsidP="00F1778C">
      <w:pPr>
        <w:pStyle w:val="ListeParagraf"/>
        <w:ind w:left="-17"/>
        <w:rPr>
          <w:sz w:val="32"/>
          <w:szCs w:val="32"/>
        </w:rPr>
      </w:pPr>
    </w:p>
    <w:p w:rsidR="000B2054" w:rsidRPr="00821252" w:rsidRDefault="000B2054" w:rsidP="000B2054">
      <w:pPr>
        <w:pStyle w:val="ListeParagraf"/>
        <w:numPr>
          <w:ilvl w:val="0"/>
          <w:numId w:val="2"/>
        </w:numPr>
        <w:rPr>
          <w:sz w:val="32"/>
          <w:szCs w:val="32"/>
        </w:rPr>
      </w:pPr>
      <w:r>
        <w:rPr>
          <w:sz w:val="28"/>
          <w:szCs w:val="28"/>
        </w:rPr>
        <w:t>Firma kaydetme kısmında firma sınırlama olacak. İstenildiği kadar firma tanımlana</w:t>
      </w:r>
      <w:r w:rsidR="00C27108">
        <w:rPr>
          <w:sz w:val="28"/>
          <w:szCs w:val="28"/>
        </w:rPr>
        <w:t>maz</w:t>
      </w:r>
      <w:r>
        <w:rPr>
          <w:sz w:val="28"/>
          <w:szCs w:val="28"/>
        </w:rPr>
        <w:t>.</w:t>
      </w:r>
    </w:p>
    <w:p w:rsidR="00821252" w:rsidRPr="009619E4" w:rsidRDefault="00821252" w:rsidP="00821252">
      <w:pPr>
        <w:pStyle w:val="ListeParagraf"/>
        <w:ind w:left="-17"/>
        <w:rPr>
          <w:sz w:val="32"/>
          <w:szCs w:val="32"/>
        </w:rPr>
      </w:pPr>
    </w:p>
    <w:p w:rsidR="009619E4" w:rsidRPr="00821252" w:rsidRDefault="009619E4" w:rsidP="000B2054">
      <w:pPr>
        <w:pStyle w:val="ListeParagraf"/>
        <w:numPr>
          <w:ilvl w:val="0"/>
          <w:numId w:val="2"/>
        </w:numPr>
        <w:rPr>
          <w:sz w:val="32"/>
          <w:szCs w:val="32"/>
        </w:rPr>
      </w:pPr>
      <w:r>
        <w:rPr>
          <w:sz w:val="28"/>
          <w:szCs w:val="28"/>
        </w:rPr>
        <w:t>Firma sınırlama satış esnasında kontrol edilip, tutul</w:t>
      </w:r>
      <w:r w:rsidR="00C27108">
        <w:rPr>
          <w:sz w:val="28"/>
          <w:szCs w:val="28"/>
        </w:rPr>
        <w:t>ur</w:t>
      </w:r>
      <w:r>
        <w:rPr>
          <w:sz w:val="28"/>
          <w:szCs w:val="28"/>
        </w:rPr>
        <w:t>.</w:t>
      </w:r>
    </w:p>
    <w:p w:rsidR="00821252" w:rsidRPr="000B2054" w:rsidRDefault="00821252" w:rsidP="00821252">
      <w:pPr>
        <w:pStyle w:val="ListeParagraf"/>
        <w:ind w:left="-17"/>
        <w:rPr>
          <w:sz w:val="32"/>
          <w:szCs w:val="32"/>
        </w:rPr>
      </w:pPr>
    </w:p>
    <w:p w:rsidR="00EB3DCA" w:rsidRPr="00CA234B" w:rsidRDefault="000B2054" w:rsidP="00EB3DCA">
      <w:pPr>
        <w:pStyle w:val="ListeParagraf"/>
        <w:numPr>
          <w:ilvl w:val="0"/>
          <w:numId w:val="2"/>
        </w:numPr>
        <w:rPr>
          <w:sz w:val="32"/>
          <w:szCs w:val="32"/>
        </w:rPr>
      </w:pPr>
      <w:r>
        <w:rPr>
          <w:sz w:val="28"/>
          <w:szCs w:val="28"/>
        </w:rPr>
        <w:t>K</w:t>
      </w:r>
      <w:r w:rsidR="001D7DE1">
        <w:rPr>
          <w:sz w:val="28"/>
          <w:szCs w:val="28"/>
        </w:rPr>
        <w:t>od alanı uniq ve doldurulması zorunlu</w:t>
      </w:r>
      <w:r w:rsidR="00C27108">
        <w:rPr>
          <w:sz w:val="28"/>
          <w:szCs w:val="28"/>
        </w:rPr>
        <w:t>dur</w:t>
      </w:r>
      <w:r w:rsidR="0072495E">
        <w:rPr>
          <w:sz w:val="28"/>
          <w:szCs w:val="28"/>
        </w:rPr>
        <w:t>.</w:t>
      </w:r>
    </w:p>
    <w:p w:rsidR="00CA234B" w:rsidRPr="00CA234B" w:rsidRDefault="00CA234B" w:rsidP="00CA234B">
      <w:pPr>
        <w:rPr>
          <w:sz w:val="32"/>
          <w:szCs w:val="32"/>
        </w:rPr>
      </w:pPr>
    </w:p>
    <w:p w:rsidR="001D7DE1" w:rsidRPr="00821252" w:rsidRDefault="001D7DE1" w:rsidP="000B2054">
      <w:pPr>
        <w:pStyle w:val="ListeParagraf"/>
        <w:numPr>
          <w:ilvl w:val="0"/>
          <w:numId w:val="2"/>
        </w:numPr>
        <w:rPr>
          <w:sz w:val="32"/>
          <w:szCs w:val="32"/>
        </w:rPr>
      </w:pPr>
      <w:r>
        <w:rPr>
          <w:sz w:val="28"/>
          <w:szCs w:val="28"/>
        </w:rPr>
        <w:t>Ad alanı doldurulması zorunlu</w:t>
      </w:r>
      <w:r w:rsidR="00C27108">
        <w:rPr>
          <w:sz w:val="28"/>
          <w:szCs w:val="28"/>
        </w:rPr>
        <w:t>dur</w:t>
      </w:r>
      <w:r>
        <w:rPr>
          <w:sz w:val="28"/>
          <w:szCs w:val="28"/>
        </w:rPr>
        <w:t>.</w:t>
      </w:r>
    </w:p>
    <w:p w:rsidR="00821252" w:rsidRPr="009619E4" w:rsidRDefault="00821252" w:rsidP="00821252">
      <w:pPr>
        <w:pStyle w:val="ListeParagraf"/>
        <w:ind w:left="-17"/>
        <w:rPr>
          <w:sz w:val="32"/>
          <w:szCs w:val="32"/>
        </w:rPr>
      </w:pPr>
    </w:p>
    <w:p w:rsidR="009619E4" w:rsidRDefault="00CA234B" w:rsidP="000B205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*</w:t>
      </w:r>
      <w:r w:rsidR="009619E4" w:rsidRPr="009619E4">
        <w:rPr>
          <w:sz w:val="28"/>
          <w:szCs w:val="28"/>
        </w:rPr>
        <w:t>Sektör alanında</w:t>
      </w:r>
      <w:r w:rsidR="008409ED">
        <w:rPr>
          <w:sz w:val="28"/>
          <w:szCs w:val="28"/>
        </w:rPr>
        <w:t xml:space="preserve"> database</w:t>
      </w:r>
      <w:r w:rsidR="00AB2486">
        <w:rPr>
          <w:sz w:val="28"/>
          <w:szCs w:val="28"/>
        </w:rPr>
        <w:t xml:space="preserve"> </w:t>
      </w:r>
      <w:r w:rsidR="008409ED">
        <w:rPr>
          <w:sz w:val="28"/>
          <w:szCs w:val="28"/>
        </w:rPr>
        <w:t>de yer alan</w:t>
      </w:r>
      <w:r w:rsidR="009619E4">
        <w:rPr>
          <w:sz w:val="28"/>
          <w:szCs w:val="28"/>
        </w:rPr>
        <w:t xml:space="preserve"> sektörler yer al</w:t>
      </w:r>
      <w:r w:rsidR="00C27108">
        <w:rPr>
          <w:sz w:val="28"/>
          <w:szCs w:val="28"/>
        </w:rPr>
        <w:t>ır</w:t>
      </w:r>
      <w:r w:rsidR="009619E4">
        <w:rPr>
          <w:sz w:val="28"/>
          <w:szCs w:val="28"/>
        </w:rPr>
        <w:t xml:space="preserve">. Dil desteği(ingilizce) </w:t>
      </w:r>
      <w:r w:rsidR="00C27108">
        <w:rPr>
          <w:sz w:val="28"/>
          <w:szCs w:val="28"/>
        </w:rPr>
        <w:t>vardır</w:t>
      </w:r>
      <w:r w:rsidR="009619E4">
        <w:rPr>
          <w:sz w:val="28"/>
          <w:szCs w:val="28"/>
        </w:rPr>
        <w:t>.</w:t>
      </w:r>
    </w:p>
    <w:p w:rsidR="00CA234B" w:rsidRPr="00CA234B" w:rsidRDefault="00CA234B" w:rsidP="00CA234B">
      <w:pPr>
        <w:pStyle w:val="ListeParagraf"/>
        <w:rPr>
          <w:sz w:val="28"/>
          <w:szCs w:val="28"/>
        </w:rPr>
      </w:pPr>
    </w:p>
    <w:p w:rsidR="00CA234B" w:rsidRDefault="00CA234B" w:rsidP="00CA234B">
      <w:pPr>
        <w:pStyle w:val="ListeParagraf"/>
        <w:ind w:left="-17"/>
        <w:rPr>
          <w:sz w:val="28"/>
          <w:szCs w:val="28"/>
        </w:rPr>
      </w:pPr>
      <w:r>
        <w:rPr>
          <w:sz w:val="28"/>
          <w:szCs w:val="28"/>
        </w:rPr>
        <w:t>*Sektör datalarını finnet sağlıyor. Databaseden alınacak.</w:t>
      </w:r>
    </w:p>
    <w:p w:rsidR="00CA234B" w:rsidRDefault="00CA234B" w:rsidP="00CA234B">
      <w:pPr>
        <w:pStyle w:val="ListeParagraf"/>
        <w:ind w:left="-17"/>
        <w:rPr>
          <w:sz w:val="28"/>
          <w:szCs w:val="28"/>
        </w:rPr>
      </w:pPr>
      <w:r>
        <w:rPr>
          <w:sz w:val="28"/>
          <w:szCs w:val="28"/>
        </w:rPr>
        <w:t>*Dil desteği sağlandığında İngilizceye çevrilecek.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F1778C" w:rsidRDefault="00F1778C" w:rsidP="000B205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Aktif/Pasif checkbox</w:t>
      </w:r>
      <w:r w:rsidR="00564F50">
        <w:rPr>
          <w:sz w:val="28"/>
          <w:szCs w:val="28"/>
        </w:rPr>
        <w:t xml:space="preserve">ı </w:t>
      </w:r>
      <w:r>
        <w:rPr>
          <w:sz w:val="28"/>
          <w:szCs w:val="28"/>
        </w:rPr>
        <w:t>seçili ise firma aktif checkbox seçili değil ise firma pasif olur.</w:t>
      </w:r>
    </w:p>
    <w:p w:rsidR="00E17231" w:rsidRDefault="00E17231" w:rsidP="000B205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Tümünü sil butonuna basıldığında girilen tüm veriler silinir.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9619E4" w:rsidRDefault="009619E4" w:rsidP="000B205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Analiz para birimi alanında default olarak yerel seçili </w:t>
      </w:r>
      <w:r w:rsidR="00C27108">
        <w:rPr>
          <w:sz w:val="28"/>
          <w:szCs w:val="28"/>
        </w:rPr>
        <w:t>gelir</w:t>
      </w:r>
      <w:r w:rsidRPr="00E17231">
        <w:rPr>
          <w:sz w:val="28"/>
          <w:szCs w:val="28"/>
          <w:highlight w:val="yellow"/>
        </w:rPr>
        <w:t>.</w:t>
      </w:r>
      <w:r w:rsidR="00E17231" w:rsidRPr="00E17231">
        <w:rPr>
          <w:sz w:val="28"/>
          <w:szCs w:val="28"/>
          <w:highlight w:val="yellow"/>
        </w:rPr>
        <w:t>(Checkbox olabilir.)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9619E4" w:rsidRDefault="00C27108" w:rsidP="009619E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B2486">
        <w:rPr>
          <w:sz w:val="28"/>
          <w:szCs w:val="28"/>
        </w:rPr>
        <w:t xml:space="preserve">“Halka açık mı? “ checkbox </w:t>
      </w:r>
      <w:r w:rsidR="009619E4">
        <w:rPr>
          <w:sz w:val="28"/>
          <w:szCs w:val="28"/>
        </w:rPr>
        <w:t xml:space="preserve">ı </w:t>
      </w:r>
      <w:r w:rsidR="00564F50">
        <w:rPr>
          <w:sz w:val="28"/>
          <w:szCs w:val="28"/>
        </w:rPr>
        <w:t>işaretli</w:t>
      </w:r>
      <w:r w:rsidR="009619E4">
        <w:rPr>
          <w:sz w:val="28"/>
          <w:szCs w:val="28"/>
        </w:rPr>
        <w:t xml:space="preserve"> değil ise “Veri Sağlayıcı” dropdown</w:t>
      </w:r>
      <w:r w:rsidR="00ED79E8">
        <w:rPr>
          <w:sz w:val="28"/>
          <w:szCs w:val="28"/>
        </w:rPr>
        <w:t>list</w:t>
      </w:r>
      <w:r w:rsidR="009619E4">
        <w:rPr>
          <w:sz w:val="28"/>
          <w:szCs w:val="28"/>
        </w:rPr>
        <w:t xml:space="preserve"> </w:t>
      </w:r>
      <w:r w:rsidR="00ED79E8">
        <w:rPr>
          <w:sz w:val="28"/>
          <w:szCs w:val="28"/>
        </w:rPr>
        <w:t>i</w:t>
      </w:r>
      <w:r w:rsidR="00AB2486">
        <w:rPr>
          <w:sz w:val="28"/>
          <w:szCs w:val="28"/>
        </w:rPr>
        <w:t xml:space="preserve">n visible </w:t>
      </w:r>
      <w:r w:rsidR="009619E4">
        <w:rPr>
          <w:sz w:val="28"/>
          <w:szCs w:val="28"/>
        </w:rPr>
        <w:t xml:space="preserve">ı false </w:t>
      </w:r>
      <w:r>
        <w:rPr>
          <w:sz w:val="28"/>
          <w:szCs w:val="28"/>
        </w:rPr>
        <w:t>değerindedir</w:t>
      </w:r>
      <w:r w:rsidR="009619E4">
        <w:rPr>
          <w:sz w:val="28"/>
          <w:szCs w:val="28"/>
        </w:rPr>
        <w:t>.</w:t>
      </w:r>
      <w:r w:rsidR="009619E4" w:rsidRPr="009619E4">
        <w:rPr>
          <w:sz w:val="28"/>
          <w:szCs w:val="28"/>
        </w:rPr>
        <w:t xml:space="preserve"> </w:t>
      </w:r>
      <w:r w:rsidR="009619E4">
        <w:rPr>
          <w:sz w:val="28"/>
          <w:szCs w:val="28"/>
        </w:rPr>
        <w:t xml:space="preserve">“Halka açık mı? “ </w:t>
      </w:r>
      <w:r w:rsidR="00AB2486">
        <w:rPr>
          <w:sz w:val="28"/>
          <w:szCs w:val="28"/>
        </w:rPr>
        <w:t xml:space="preserve">checkbox </w:t>
      </w:r>
      <w:r w:rsidR="00377667">
        <w:rPr>
          <w:sz w:val="28"/>
          <w:szCs w:val="28"/>
        </w:rPr>
        <w:t>ı</w:t>
      </w:r>
      <w:r w:rsidR="009619E4">
        <w:rPr>
          <w:sz w:val="28"/>
          <w:szCs w:val="28"/>
        </w:rPr>
        <w:t xml:space="preserve"> </w:t>
      </w:r>
      <w:r w:rsidR="00564F50">
        <w:rPr>
          <w:sz w:val="28"/>
          <w:szCs w:val="28"/>
        </w:rPr>
        <w:t>işaretli</w:t>
      </w:r>
      <w:r w:rsidR="009619E4">
        <w:rPr>
          <w:sz w:val="28"/>
          <w:szCs w:val="28"/>
        </w:rPr>
        <w:t xml:space="preserve"> ise “Veri Sağlayıcı”</w:t>
      </w:r>
      <w:r w:rsidR="00AB2486">
        <w:rPr>
          <w:sz w:val="28"/>
          <w:szCs w:val="28"/>
        </w:rPr>
        <w:t xml:space="preserve"> dropdownlist </w:t>
      </w:r>
      <w:r w:rsidR="00ED79E8">
        <w:rPr>
          <w:sz w:val="28"/>
          <w:szCs w:val="28"/>
        </w:rPr>
        <w:t>i</w:t>
      </w:r>
      <w:r w:rsidR="009619E4">
        <w:rPr>
          <w:sz w:val="28"/>
          <w:szCs w:val="28"/>
        </w:rPr>
        <w:t xml:space="preserve">n visible ı true </w:t>
      </w:r>
      <w:r>
        <w:rPr>
          <w:sz w:val="28"/>
          <w:szCs w:val="28"/>
        </w:rPr>
        <w:t>değerindedir</w:t>
      </w:r>
      <w:r w:rsidR="009619E4">
        <w:rPr>
          <w:sz w:val="28"/>
          <w:szCs w:val="28"/>
        </w:rPr>
        <w:t>.</w:t>
      </w:r>
    </w:p>
    <w:p w:rsidR="000C65B1" w:rsidRPr="000C65B1" w:rsidRDefault="000C65B1" w:rsidP="000C65B1">
      <w:pPr>
        <w:pStyle w:val="ListeParagraf"/>
        <w:rPr>
          <w:sz w:val="28"/>
          <w:szCs w:val="28"/>
        </w:rPr>
      </w:pPr>
    </w:p>
    <w:p w:rsidR="000C65B1" w:rsidRDefault="000C65B1" w:rsidP="009619E4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Halka açık firma değil ise veri sağlayıcısı yoktur.</w:t>
      </w:r>
      <w:r w:rsidR="00E17231">
        <w:rPr>
          <w:sz w:val="28"/>
          <w:szCs w:val="28"/>
        </w:rPr>
        <w:t xml:space="preserve"> </w:t>
      </w:r>
      <w:r>
        <w:rPr>
          <w:sz w:val="28"/>
          <w:szCs w:val="28"/>
        </w:rPr>
        <w:t>Yani bilançolarını kendisi girecek.Halka açık firma ise…….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821252" w:rsidRPr="00C27108" w:rsidRDefault="00821252" w:rsidP="00821252">
      <w:pPr>
        <w:pStyle w:val="ListeParagraf"/>
        <w:ind w:left="-17"/>
        <w:rPr>
          <w:sz w:val="28"/>
          <w:szCs w:val="28"/>
        </w:rPr>
      </w:pPr>
    </w:p>
    <w:p w:rsidR="000C65B1" w:rsidRDefault="00C27108" w:rsidP="000C65B1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Kaydet butonuna basıldığında girilen inputlar kaydedilir ve yapılan firma tan</w:t>
      </w:r>
      <w:r w:rsidR="00F1778C">
        <w:rPr>
          <w:sz w:val="28"/>
          <w:szCs w:val="28"/>
        </w:rPr>
        <w:t>ımlama için</w:t>
      </w:r>
      <w:r>
        <w:rPr>
          <w:sz w:val="28"/>
          <w:szCs w:val="28"/>
        </w:rPr>
        <w:t xml:space="preserve"> başarılı/başarısız mesajı verir.</w:t>
      </w:r>
    </w:p>
    <w:p w:rsidR="00BD6F79" w:rsidRDefault="00BD6F79" w:rsidP="000C65B1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Başarılı ise firma listeleme ekranına düşer ve kayıt başarılı mesajı verilir.</w:t>
      </w:r>
    </w:p>
    <w:p w:rsidR="008A080B" w:rsidRDefault="00BD6F79" w:rsidP="008A080B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Başarısız ise pop-up ekranında mesaj verilir.</w:t>
      </w:r>
    </w:p>
    <w:p w:rsidR="00F75CB5" w:rsidRPr="008A080B" w:rsidRDefault="001F2208" w:rsidP="008A080B">
      <w:pPr>
        <w:pStyle w:val="ListeParagraf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1</w:t>
      </w:r>
      <w:r w:rsidR="009F521C" w:rsidRPr="008A080B">
        <w:rPr>
          <w:sz w:val="32"/>
          <w:szCs w:val="32"/>
        </w:rPr>
        <w:t>6</w:t>
      </w:r>
      <w:r w:rsidR="0039635D" w:rsidRPr="008A080B">
        <w:rPr>
          <w:sz w:val="32"/>
          <w:szCs w:val="32"/>
        </w:rPr>
        <w:t>.Bilanço Yükleme Sayfası</w:t>
      </w:r>
    </w:p>
    <w:p w:rsidR="00F75CB5" w:rsidRDefault="00F75CB5" w:rsidP="00F75CB5">
      <w:pPr>
        <w:ind w:left="-737"/>
        <w:rPr>
          <w:sz w:val="32"/>
          <w:szCs w:val="32"/>
        </w:rPr>
      </w:pPr>
      <w:r w:rsidRPr="00F75CB5">
        <w:rPr>
          <w:noProof/>
          <w:sz w:val="32"/>
          <w:szCs w:val="32"/>
          <w:lang w:eastAsia="tr-TR"/>
        </w:rPr>
        <w:drawing>
          <wp:inline distT="0" distB="0" distL="0" distR="0">
            <wp:extent cx="7002780" cy="5455920"/>
            <wp:effectExtent l="0" t="0" r="7620" b="0"/>
            <wp:docPr id="9" name="Resim 9" descr="C:\Users\sedef\Desktop\Firma Değerleme Ekran Görüntüleri\Bilanço Yükl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sedef\Desktop\Firma Değerleme Ekran Görüntüleri\Bilanço Yüklem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3595" cy="545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A54" w:rsidRDefault="009B558B" w:rsidP="00652A54">
      <w:pPr>
        <w:pStyle w:val="ListeParagraf"/>
        <w:numPr>
          <w:ilvl w:val="0"/>
          <w:numId w:val="4"/>
        </w:numPr>
        <w:rPr>
          <w:sz w:val="28"/>
          <w:szCs w:val="28"/>
        </w:rPr>
      </w:pPr>
      <w:r w:rsidRPr="009B558B">
        <w:rPr>
          <w:sz w:val="28"/>
          <w:szCs w:val="28"/>
        </w:rPr>
        <w:t xml:space="preserve">Excel Şablon </w:t>
      </w:r>
      <w:r>
        <w:rPr>
          <w:sz w:val="28"/>
          <w:szCs w:val="28"/>
        </w:rPr>
        <w:t>indirme formatları alanından</w:t>
      </w:r>
      <w:r w:rsidR="00652A54">
        <w:rPr>
          <w:sz w:val="28"/>
          <w:szCs w:val="28"/>
        </w:rPr>
        <w:t xml:space="preserve"> Finnet ya da Kap formatında şablon indirilerek bilançolar giril</w:t>
      </w:r>
      <w:r w:rsidR="00120E61">
        <w:rPr>
          <w:sz w:val="28"/>
          <w:szCs w:val="28"/>
        </w:rPr>
        <w:t>ir</w:t>
      </w:r>
      <w:r w:rsidR="00652A54">
        <w:rPr>
          <w:sz w:val="28"/>
          <w:szCs w:val="28"/>
        </w:rPr>
        <w:t>.</w:t>
      </w:r>
    </w:p>
    <w:p w:rsidR="001A501B" w:rsidRDefault="001A501B" w:rsidP="001A501B">
      <w:pPr>
        <w:pStyle w:val="ListeParagraf"/>
        <w:ind w:left="-17"/>
        <w:rPr>
          <w:sz w:val="28"/>
          <w:szCs w:val="28"/>
        </w:rPr>
      </w:pPr>
    </w:p>
    <w:p w:rsidR="00120E61" w:rsidRDefault="00120E61" w:rsidP="00652A54">
      <w:pPr>
        <w:pStyle w:val="ListeParagraf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Doldurulan excel şablonuna çoklu firma bilgisi yazılabilir.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801BF9" w:rsidRDefault="00652A54" w:rsidP="00801BF9">
      <w:pPr>
        <w:pStyle w:val="ListeParagraf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Doldurulan </w:t>
      </w:r>
      <w:r w:rsidR="00377667">
        <w:rPr>
          <w:sz w:val="28"/>
          <w:szCs w:val="28"/>
        </w:rPr>
        <w:t>Excel</w:t>
      </w:r>
      <w:r>
        <w:rPr>
          <w:sz w:val="28"/>
          <w:szCs w:val="28"/>
        </w:rPr>
        <w:t xml:space="preserve"> bilanço yükleme alanından upload edil</w:t>
      </w:r>
      <w:r w:rsidR="00120E61">
        <w:rPr>
          <w:sz w:val="28"/>
          <w:szCs w:val="28"/>
        </w:rPr>
        <w:t>ir</w:t>
      </w:r>
      <w:r w:rsidR="00801BF9">
        <w:rPr>
          <w:sz w:val="28"/>
          <w:szCs w:val="28"/>
        </w:rPr>
        <w:t xml:space="preserve"> ve yüklemenin başarılı/başarısız olduğu mesajı verilir.</w:t>
      </w:r>
    </w:p>
    <w:p w:rsidR="00821252" w:rsidRPr="00801BF9" w:rsidRDefault="00821252" w:rsidP="00821252">
      <w:pPr>
        <w:pStyle w:val="ListeParagraf"/>
        <w:ind w:left="-17"/>
        <w:rPr>
          <w:sz w:val="28"/>
          <w:szCs w:val="28"/>
        </w:rPr>
      </w:pPr>
    </w:p>
    <w:p w:rsidR="006C6917" w:rsidRDefault="006C6917" w:rsidP="00652A54">
      <w:pPr>
        <w:pStyle w:val="ListeParagraf"/>
        <w:numPr>
          <w:ilvl w:val="0"/>
          <w:numId w:val="4"/>
        </w:numPr>
        <w:rPr>
          <w:color w:val="FF0000"/>
          <w:sz w:val="28"/>
          <w:szCs w:val="28"/>
        </w:rPr>
      </w:pPr>
      <w:r>
        <w:rPr>
          <w:sz w:val="28"/>
          <w:szCs w:val="28"/>
        </w:rPr>
        <w:t>Bilanço yükleme ekranında sistemin tarihinin ait olduğu yıla yıllık bilanço yüklenemez.</w:t>
      </w:r>
      <w:r w:rsidR="005330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EC31D6">
        <w:rPr>
          <w:sz w:val="28"/>
          <w:szCs w:val="28"/>
          <w:highlight w:val="yellow"/>
        </w:rPr>
        <w:t>Ara dönemler yüklenebilir.</w:t>
      </w:r>
      <w:r w:rsidR="00DC01F0" w:rsidRPr="00EC31D6">
        <w:rPr>
          <w:sz w:val="28"/>
          <w:szCs w:val="28"/>
          <w:highlight w:val="yellow"/>
        </w:rPr>
        <w:t>(Açıklanmış ara dönemler yüklenebilir.)(validation)</w:t>
      </w:r>
      <w:r w:rsidR="00EC31D6" w:rsidRPr="00EC31D6">
        <w:rPr>
          <w:sz w:val="28"/>
          <w:szCs w:val="28"/>
          <w:highlight w:val="yellow"/>
        </w:rPr>
        <w:t>iptal olabilir.</w:t>
      </w:r>
      <w:r w:rsidR="0083250C" w:rsidRPr="0083250C">
        <w:rPr>
          <w:color w:val="FF0000"/>
          <w:sz w:val="28"/>
          <w:szCs w:val="28"/>
        </w:rPr>
        <w:t>Fv analizi için kullanılabilir.</w:t>
      </w:r>
    </w:p>
    <w:p w:rsidR="0083250C" w:rsidRPr="0083250C" w:rsidRDefault="0083250C" w:rsidP="0083250C">
      <w:pPr>
        <w:pStyle w:val="ListeParagraf"/>
        <w:rPr>
          <w:color w:val="FF0000"/>
          <w:sz w:val="28"/>
          <w:szCs w:val="28"/>
        </w:rPr>
      </w:pPr>
    </w:p>
    <w:p w:rsidR="0083250C" w:rsidRPr="0083250C" w:rsidRDefault="0083250C" w:rsidP="0083250C">
      <w:pPr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lastRenderedPageBreak/>
        <w:t>Validasyon</w:t>
      </w:r>
      <w:r w:rsidRPr="0083250C">
        <w:rPr>
          <w:color w:val="FF0000"/>
          <w:sz w:val="28"/>
          <w:szCs w:val="28"/>
        </w:rPr>
        <w:sym w:font="Wingdings" w:char="F0E0"/>
      </w:r>
      <w:r>
        <w:rPr>
          <w:color w:val="FF0000"/>
          <w:sz w:val="28"/>
          <w:szCs w:val="28"/>
        </w:rPr>
        <w:t xml:space="preserve"> 6 aylık bilanço için 6 ay 1 gün sonra yüklenebilir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120E61" w:rsidRDefault="00120E61" w:rsidP="00652A54">
      <w:pPr>
        <w:pStyle w:val="ListeParagraf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Detay butonuna basıldığında satırdaki hesap dönemi için datalar tekli bilanço olarak</w:t>
      </w:r>
      <w:r w:rsidR="00DC01F0">
        <w:rPr>
          <w:sz w:val="28"/>
          <w:szCs w:val="28"/>
        </w:rPr>
        <w:t xml:space="preserve"> hangi formatta yüklendiyse o formatta</w:t>
      </w:r>
      <w:r>
        <w:rPr>
          <w:sz w:val="28"/>
          <w:szCs w:val="28"/>
        </w:rPr>
        <w:t xml:space="preserve"> gösterilir.</w:t>
      </w:r>
    </w:p>
    <w:p w:rsidR="00821252" w:rsidRDefault="00821252" w:rsidP="00821252">
      <w:pPr>
        <w:pStyle w:val="ListeParagraf"/>
        <w:ind w:left="-17"/>
        <w:rPr>
          <w:sz w:val="28"/>
          <w:szCs w:val="28"/>
        </w:rPr>
      </w:pPr>
    </w:p>
    <w:p w:rsidR="009E76CC" w:rsidRDefault="00801BF9" w:rsidP="009E76CC">
      <w:pPr>
        <w:pStyle w:val="ListeParagraf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 L</w:t>
      </w:r>
      <w:r w:rsidR="00A96D42">
        <w:rPr>
          <w:sz w:val="28"/>
          <w:szCs w:val="28"/>
        </w:rPr>
        <w:t>istelenen bilanço kalemlerinde hata</w:t>
      </w:r>
      <w:r>
        <w:rPr>
          <w:sz w:val="28"/>
          <w:szCs w:val="28"/>
        </w:rPr>
        <w:t xml:space="preserve"> olup olmadığı listenin durum alanında ikonlarla gösterilir. Eğer hata</w:t>
      </w:r>
      <w:r w:rsidR="00A96D42">
        <w:rPr>
          <w:sz w:val="28"/>
          <w:szCs w:val="28"/>
        </w:rPr>
        <w:t xml:space="preserve"> varsa</w:t>
      </w:r>
      <w:r>
        <w:rPr>
          <w:sz w:val="28"/>
          <w:szCs w:val="28"/>
        </w:rPr>
        <w:t xml:space="preserve"> </w:t>
      </w:r>
      <w:r w:rsidR="00A96D42">
        <w:rPr>
          <w:sz w:val="28"/>
          <w:szCs w:val="28"/>
        </w:rPr>
        <w:t xml:space="preserve">hata göster linkine tıklandıktan sonra kalemdeki hatalar </w:t>
      </w:r>
      <w:r w:rsidR="00427D63">
        <w:rPr>
          <w:sz w:val="28"/>
          <w:szCs w:val="28"/>
          <w:highlight w:val="yellow"/>
        </w:rPr>
        <w:t>pop-</w:t>
      </w:r>
      <w:r w:rsidR="00DC01F0" w:rsidRPr="00DC01F0">
        <w:rPr>
          <w:sz w:val="28"/>
          <w:szCs w:val="28"/>
          <w:highlight w:val="yellow"/>
        </w:rPr>
        <w:t>up ekranında gösterilir</w:t>
      </w:r>
      <w:r w:rsidR="00DC01F0">
        <w:rPr>
          <w:sz w:val="28"/>
          <w:szCs w:val="28"/>
        </w:rPr>
        <w:t>.</w:t>
      </w:r>
    </w:p>
    <w:p w:rsidR="004816E9" w:rsidRPr="004816E9" w:rsidRDefault="004816E9" w:rsidP="004816E9">
      <w:pPr>
        <w:pStyle w:val="ListeParagraf"/>
        <w:rPr>
          <w:sz w:val="28"/>
          <w:szCs w:val="28"/>
        </w:rPr>
      </w:pPr>
    </w:p>
    <w:p w:rsidR="004816E9" w:rsidRPr="004816E9" w:rsidRDefault="004816E9" w:rsidP="004816E9">
      <w:pPr>
        <w:pStyle w:val="ListeParagraf"/>
        <w:ind w:left="-17"/>
        <w:rPr>
          <w:color w:val="FF0000"/>
          <w:sz w:val="28"/>
          <w:szCs w:val="28"/>
        </w:rPr>
      </w:pPr>
      <w:r w:rsidRPr="004816E9">
        <w:rPr>
          <w:color w:val="FF0000"/>
          <w:sz w:val="28"/>
          <w:szCs w:val="28"/>
        </w:rPr>
        <w:t>*10 yıl ard arda bütün bilançolarının olması lazım</w:t>
      </w:r>
      <w:r>
        <w:rPr>
          <w:color w:val="FF0000"/>
          <w:sz w:val="28"/>
          <w:szCs w:val="28"/>
        </w:rPr>
        <w:t>.Bilanço arasında kopukluk olmaması lazım.</w:t>
      </w:r>
    </w:p>
    <w:p w:rsidR="0039635D" w:rsidRPr="00821252" w:rsidRDefault="009F521C" w:rsidP="00821252">
      <w:pPr>
        <w:ind w:left="-737"/>
        <w:rPr>
          <w:sz w:val="28"/>
          <w:szCs w:val="28"/>
        </w:rPr>
      </w:pPr>
      <w:r w:rsidRPr="00821252">
        <w:rPr>
          <w:sz w:val="32"/>
          <w:szCs w:val="32"/>
        </w:rPr>
        <w:t>7</w:t>
      </w:r>
      <w:r w:rsidR="0039635D" w:rsidRPr="00821252">
        <w:rPr>
          <w:sz w:val="32"/>
          <w:szCs w:val="32"/>
        </w:rPr>
        <w:t>.Bilanço Listeleme Sayfası</w:t>
      </w:r>
    </w:p>
    <w:p w:rsidR="00F75CB5" w:rsidRDefault="00821252" w:rsidP="0039635D">
      <w:pPr>
        <w:ind w:left="-850"/>
      </w:pPr>
      <w:r>
        <w:object w:dxaOrig="14245" w:dyaOrig="10573">
          <v:shape id="_x0000_i1026" type="#_x0000_t75" style="width:559.2pt;height:390pt" o:ole="">
            <v:imagedata r:id="rId15" o:title=""/>
          </v:shape>
          <o:OLEObject Type="Embed" ProgID="Visio.Drawing.15" ShapeID="_x0000_i1026" DrawAspect="Content" ObjectID="_1592065951" r:id="rId16"/>
        </w:object>
      </w:r>
    </w:p>
    <w:p w:rsidR="0039635D" w:rsidRDefault="0039635D" w:rsidP="0039635D">
      <w:pPr>
        <w:ind w:left="-850"/>
      </w:pPr>
    </w:p>
    <w:p w:rsidR="0039635D" w:rsidRDefault="00652A54" w:rsidP="00652A54">
      <w:pPr>
        <w:pStyle w:val="ListeParagraf"/>
        <w:numPr>
          <w:ilvl w:val="0"/>
          <w:numId w:val="5"/>
        </w:numPr>
        <w:rPr>
          <w:sz w:val="28"/>
          <w:szCs w:val="28"/>
        </w:rPr>
      </w:pPr>
      <w:r w:rsidRPr="001A7E43">
        <w:rPr>
          <w:sz w:val="28"/>
          <w:szCs w:val="28"/>
        </w:rPr>
        <w:lastRenderedPageBreak/>
        <w:t>Bilanço listeleme sayfası ilk yüklendiğinde akti</w:t>
      </w:r>
      <w:r w:rsidR="00ED79E8" w:rsidRPr="001A7E43">
        <w:rPr>
          <w:sz w:val="28"/>
          <w:szCs w:val="28"/>
        </w:rPr>
        <w:t>f datalar gel</w:t>
      </w:r>
      <w:r w:rsidR="00A71E2F">
        <w:rPr>
          <w:sz w:val="28"/>
          <w:szCs w:val="28"/>
        </w:rPr>
        <w:t>ir</w:t>
      </w:r>
      <w:r w:rsidR="00ED79E8" w:rsidRPr="001A7E43">
        <w:rPr>
          <w:sz w:val="28"/>
          <w:szCs w:val="28"/>
        </w:rPr>
        <w:t>.</w:t>
      </w:r>
      <w:r w:rsidR="001A7E43" w:rsidRPr="001A7E43">
        <w:rPr>
          <w:sz w:val="28"/>
          <w:szCs w:val="28"/>
        </w:rPr>
        <w:t xml:space="preserve"> </w:t>
      </w:r>
      <w:r w:rsidR="00ED79E8" w:rsidRPr="001A7E43">
        <w:rPr>
          <w:sz w:val="28"/>
          <w:szCs w:val="28"/>
        </w:rPr>
        <w:t>Pasif datalar kriterden gel</w:t>
      </w:r>
      <w:r w:rsidR="00A71E2F">
        <w:rPr>
          <w:sz w:val="28"/>
          <w:szCs w:val="28"/>
        </w:rPr>
        <w:t>ir</w:t>
      </w:r>
      <w:r w:rsidR="00ED79E8" w:rsidRPr="001A7E43">
        <w:rPr>
          <w:sz w:val="28"/>
          <w:szCs w:val="28"/>
        </w:rPr>
        <w:t>.</w:t>
      </w:r>
    </w:p>
    <w:p w:rsidR="00821252" w:rsidRPr="001A7E43" w:rsidRDefault="00821252" w:rsidP="00821252">
      <w:pPr>
        <w:pStyle w:val="ListeParagraf"/>
        <w:ind w:left="-130"/>
        <w:rPr>
          <w:sz w:val="28"/>
          <w:szCs w:val="28"/>
        </w:rPr>
      </w:pPr>
    </w:p>
    <w:p w:rsidR="00ED79E8" w:rsidRDefault="00AB2486" w:rsidP="00652A54">
      <w:pPr>
        <w:pStyle w:val="ListeParagraf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Kayıt listeleme dropdownlist </w:t>
      </w:r>
      <w:r w:rsidR="00ED79E8" w:rsidRPr="001A7E43">
        <w:rPr>
          <w:sz w:val="28"/>
          <w:szCs w:val="28"/>
        </w:rPr>
        <w:t xml:space="preserve">inde default olarak Aktif seçili </w:t>
      </w:r>
      <w:r w:rsidR="00A71E2F">
        <w:rPr>
          <w:sz w:val="28"/>
          <w:szCs w:val="28"/>
        </w:rPr>
        <w:t>gelir</w:t>
      </w:r>
      <w:r w:rsidR="00ED79E8" w:rsidRPr="001A7E43">
        <w:rPr>
          <w:sz w:val="28"/>
          <w:szCs w:val="28"/>
        </w:rPr>
        <w:t>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556BB3" w:rsidRDefault="00556BB3" w:rsidP="00556BB3">
      <w:pPr>
        <w:pStyle w:val="ListeParagraf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Toplu bilanço yükle butonuna basıldığında bilanço yükleme sayfasına gidilir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6C1937" w:rsidRDefault="009E76CC" w:rsidP="006C1937">
      <w:pPr>
        <w:pStyle w:val="ListeParagraf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Detay butonuna basıldığında bilanço hangi formatta yüklendiyse o formatta gösterilir.</w:t>
      </w:r>
    </w:p>
    <w:p w:rsidR="006C1937" w:rsidRPr="006C1937" w:rsidRDefault="006C1937" w:rsidP="006C1937">
      <w:pPr>
        <w:pStyle w:val="ListeParagraf"/>
        <w:rPr>
          <w:sz w:val="28"/>
          <w:szCs w:val="28"/>
        </w:rPr>
      </w:pPr>
    </w:p>
    <w:p w:rsidR="0039635D" w:rsidRDefault="009F521C" w:rsidP="005B36BD">
      <w:pPr>
        <w:ind w:left="-680"/>
        <w:rPr>
          <w:sz w:val="32"/>
          <w:szCs w:val="32"/>
        </w:rPr>
      </w:pPr>
      <w:r>
        <w:rPr>
          <w:sz w:val="32"/>
          <w:szCs w:val="32"/>
        </w:rPr>
        <w:t>8</w:t>
      </w:r>
      <w:r w:rsidR="0039635D">
        <w:rPr>
          <w:sz w:val="32"/>
          <w:szCs w:val="32"/>
        </w:rPr>
        <w:t>.Toplu Ortak Veri Yükleme Sayfası</w:t>
      </w:r>
    </w:p>
    <w:p w:rsidR="0039635D" w:rsidRDefault="0039635D" w:rsidP="0039635D">
      <w:pPr>
        <w:ind w:left="-850"/>
        <w:rPr>
          <w:sz w:val="32"/>
          <w:szCs w:val="32"/>
        </w:rPr>
      </w:pPr>
      <w:r w:rsidRPr="0039635D">
        <w:rPr>
          <w:noProof/>
          <w:sz w:val="32"/>
          <w:szCs w:val="32"/>
          <w:lang w:eastAsia="tr-TR"/>
        </w:rPr>
        <w:drawing>
          <wp:inline distT="0" distB="0" distL="0" distR="0">
            <wp:extent cx="6941820" cy="5768340"/>
            <wp:effectExtent l="0" t="0" r="0" b="3810"/>
            <wp:docPr id="10" name="Resim 10" descr="C:\Users\sedef\Desktop\Firma Değerleme Ekran Görüntüleri\Toplu Ortak Veri Yükl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sedef\Desktop\Firma Değerleme Ekran Görüntüleri\Toplu Ortak Veri Yükleme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1986" cy="5768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635D" w:rsidRDefault="0039635D" w:rsidP="0039635D">
      <w:pPr>
        <w:ind w:left="-850"/>
        <w:rPr>
          <w:sz w:val="32"/>
          <w:szCs w:val="32"/>
        </w:rPr>
      </w:pPr>
    </w:p>
    <w:p w:rsidR="00E30972" w:rsidRPr="00821252" w:rsidRDefault="00330C39" w:rsidP="00F5138E">
      <w:pPr>
        <w:pStyle w:val="ListeParagraf"/>
        <w:numPr>
          <w:ilvl w:val="0"/>
          <w:numId w:val="6"/>
        </w:numPr>
        <w:rPr>
          <w:sz w:val="32"/>
          <w:szCs w:val="32"/>
        </w:rPr>
      </w:pPr>
      <w:r>
        <w:rPr>
          <w:sz w:val="28"/>
          <w:szCs w:val="28"/>
        </w:rPr>
        <w:t>Ortak Veri Şablon İndirme Formatları</w:t>
      </w:r>
      <w:r w:rsidR="00377667">
        <w:rPr>
          <w:sz w:val="28"/>
          <w:szCs w:val="28"/>
        </w:rPr>
        <w:t xml:space="preserve"> alanından global veriler için</w:t>
      </w:r>
      <w:r w:rsidR="00C67E32">
        <w:rPr>
          <w:sz w:val="28"/>
          <w:szCs w:val="28"/>
        </w:rPr>
        <w:t xml:space="preserve"> 2 sheet</w:t>
      </w:r>
      <w:r w:rsidR="00AB2486">
        <w:rPr>
          <w:sz w:val="28"/>
          <w:szCs w:val="28"/>
        </w:rPr>
        <w:t xml:space="preserve"> </w:t>
      </w:r>
      <w:r w:rsidR="00C67E32">
        <w:rPr>
          <w:sz w:val="28"/>
          <w:szCs w:val="28"/>
        </w:rPr>
        <w:t>li</w:t>
      </w:r>
      <w:r w:rsidR="00377667">
        <w:rPr>
          <w:sz w:val="28"/>
          <w:szCs w:val="28"/>
        </w:rPr>
        <w:t xml:space="preserve"> E</w:t>
      </w:r>
      <w:r>
        <w:rPr>
          <w:sz w:val="28"/>
          <w:szCs w:val="28"/>
        </w:rPr>
        <w:t>xcel şablonu indirilir.</w:t>
      </w:r>
    </w:p>
    <w:p w:rsidR="00821252" w:rsidRPr="00431F67" w:rsidRDefault="00821252" w:rsidP="00821252">
      <w:pPr>
        <w:pStyle w:val="ListeParagraf"/>
        <w:ind w:left="-130"/>
        <w:rPr>
          <w:sz w:val="32"/>
          <w:szCs w:val="32"/>
        </w:rPr>
      </w:pPr>
    </w:p>
    <w:p w:rsidR="00431F67" w:rsidRPr="00821252" w:rsidRDefault="00431F67" w:rsidP="00431F67">
      <w:pPr>
        <w:pStyle w:val="ListeParagraf"/>
        <w:numPr>
          <w:ilvl w:val="0"/>
          <w:numId w:val="6"/>
        </w:numPr>
        <w:rPr>
          <w:sz w:val="32"/>
          <w:szCs w:val="32"/>
        </w:rPr>
      </w:pPr>
      <w:r>
        <w:rPr>
          <w:sz w:val="28"/>
          <w:szCs w:val="28"/>
        </w:rPr>
        <w:t>İndirilen excel şablonuna datalar girildikten sonra yükle butonuyla yüklenip kaydet butonuyla kaydedilir. Yüklenen excel için başarılı/başarısız mesajı verilir.</w:t>
      </w:r>
    </w:p>
    <w:p w:rsidR="00821252" w:rsidRPr="009E76CC" w:rsidRDefault="00821252" w:rsidP="00821252">
      <w:pPr>
        <w:pStyle w:val="ListeParagraf"/>
        <w:ind w:left="-130"/>
        <w:rPr>
          <w:sz w:val="32"/>
          <w:szCs w:val="32"/>
        </w:rPr>
      </w:pPr>
    </w:p>
    <w:p w:rsidR="00821252" w:rsidRDefault="00431F67" w:rsidP="00821252">
      <w:pPr>
        <w:pStyle w:val="ListeParagraf"/>
        <w:numPr>
          <w:ilvl w:val="0"/>
          <w:numId w:val="6"/>
        </w:numPr>
        <w:rPr>
          <w:sz w:val="28"/>
          <w:szCs w:val="28"/>
        </w:rPr>
      </w:pPr>
      <w:r w:rsidRPr="00C67E32">
        <w:rPr>
          <w:sz w:val="28"/>
          <w:szCs w:val="28"/>
        </w:rPr>
        <w:t xml:space="preserve">Yüklenenler bilgilendirme ekranında </w:t>
      </w:r>
      <w:r>
        <w:rPr>
          <w:sz w:val="28"/>
          <w:szCs w:val="28"/>
        </w:rPr>
        <w:t xml:space="preserve">sheetler e ait </w:t>
      </w:r>
      <w:r w:rsidRPr="00C67E32">
        <w:rPr>
          <w:sz w:val="28"/>
          <w:szCs w:val="28"/>
        </w:rPr>
        <w:t>yeni eklenen ve güncellenen satır sayıları gösterilir.</w:t>
      </w:r>
    </w:p>
    <w:p w:rsidR="00821252" w:rsidRPr="00821252" w:rsidRDefault="00821252" w:rsidP="00821252">
      <w:pPr>
        <w:pStyle w:val="ListeParagraf"/>
        <w:rPr>
          <w:sz w:val="32"/>
          <w:szCs w:val="32"/>
        </w:rPr>
      </w:pPr>
    </w:p>
    <w:p w:rsidR="00431F67" w:rsidRPr="00821252" w:rsidRDefault="00431F67" w:rsidP="00821252">
      <w:pPr>
        <w:pStyle w:val="ListeParagraf"/>
        <w:ind w:left="-130"/>
        <w:rPr>
          <w:sz w:val="28"/>
          <w:szCs w:val="28"/>
        </w:rPr>
      </w:pPr>
      <w:r w:rsidRPr="00821252">
        <w:rPr>
          <w:sz w:val="32"/>
          <w:szCs w:val="32"/>
        </w:rPr>
        <w:t>9.Firma Verileri Yükleme Sayfası</w:t>
      </w:r>
    </w:p>
    <w:p w:rsidR="00431F67" w:rsidRDefault="00821252" w:rsidP="00431F67">
      <w:pPr>
        <w:pStyle w:val="ListeParagraf"/>
        <w:ind w:left="-964"/>
      </w:pPr>
      <w:r>
        <w:object w:dxaOrig="14268" w:dyaOrig="10453">
          <v:shape id="_x0000_i1027" type="#_x0000_t75" style="width:555.6pt;height:458.4pt" o:ole="">
            <v:imagedata r:id="rId18" o:title=""/>
          </v:shape>
          <o:OLEObject Type="Embed" ProgID="Visio.Drawing.15" ShapeID="_x0000_i1027" DrawAspect="Content" ObjectID="_1592065952" r:id="rId19"/>
        </w:object>
      </w:r>
    </w:p>
    <w:p w:rsidR="00431F67" w:rsidRDefault="00431F67" w:rsidP="00431F67">
      <w:pPr>
        <w:pStyle w:val="ListeParagraf"/>
        <w:ind w:left="-964"/>
      </w:pPr>
    </w:p>
    <w:p w:rsidR="00431F67" w:rsidRDefault="00431F67" w:rsidP="00431F67">
      <w:pPr>
        <w:pStyle w:val="ListeParagraf"/>
        <w:numPr>
          <w:ilvl w:val="0"/>
          <w:numId w:val="27"/>
        </w:numPr>
        <w:rPr>
          <w:sz w:val="28"/>
          <w:szCs w:val="28"/>
        </w:rPr>
      </w:pPr>
      <w:r w:rsidRPr="00431F67">
        <w:rPr>
          <w:sz w:val="28"/>
          <w:szCs w:val="28"/>
        </w:rPr>
        <w:t>Firma verileri şablon indirme formatları alanından firma verileri için 3 sheetli excel şablonu indirilir.</w:t>
      </w:r>
    </w:p>
    <w:p w:rsidR="004662E2" w:rsidRPr="00431F67" w:rsidRDefault="004662E2" w:rsidP="004662E2">
      <w:pPr>
        <w:pStyle w:val="ListeParagraf"/>
        <w:ind w:left="-244"/>
        <w:rPr>
          <w:sz w:val="28"/>
          <w:szCs w:val="28"/>
        </w:rPr>
      </w:pPr>
    </w:p>
    <w:p w:rsidR="004662E2" w:rsidRPr="004662E2" w:rsidRDefault="00431F67" w:rsidP="004662E2">
      <w:pPr>
        <w:pStyle w:val="ListeParagraf"/>
        <w:numPr>
          <w:ilvl w:val="0"/>
          <w:numId w:val="27"/>
        </w:numPr>
        <w:rPr>
          <w:sz w:val="28"/>
          <w:szCs w:val="28"/>
        </w:rPr>
      </w:pPr>
      <w:r w:rsidRPr="00431F67">
        <w:rPr>
          <w:sz w:val="28"/>
          <w:szCs w:val="28"/>
        </w:rPr>
        <w:t>İndirilen excel şablonuna datalar girildikten sonra yükle butonuyla yüklenip kaydet butonuyla kaydedilir.</w:t>
      </w:r>
    </w:p>
    <w:p w:rsidR="004662E2" w:rsidRPr="00431F67" w:rsidRDefault="004662E2" w:rsidP="004662E2">
      <w:pPr>
        <w:pStyle w:val="ListeParagraf"/>
        <w:ind w:left="-244"/>
        <w:rPr>
          <w:sz w:val="28"/>
          <w:szCs w:val="28"/>
        </w:rPr>
      </w:pPr>
    </w:p>
    <w:p w:rsidR="00431F67" w:rsidRPr="00431F67" w:rsidRDefault="00431F67" w:rsidP="00431F67">
      <w:pPr>
        <w:pStyle w:val="ListeParagraf"/>
        <w:numPr>
          <w:ilvl w:val="0"/>
          <w:numId w:val="27"/>
        </w:numPr>
        <w:rPr>
          <w:sz w:val="28"/>
          <w:szCs w:val="28"/>
        </w:rPr>
      </w:pPr>
      <w:r w:rsidRPr="00431F67">
        <w:rPr>
          <w:sz w:val="28"/>
          <w:szCs w:val="28"/>
        </w:rPr>
        <w:t>Yüklenenler bilgilendirme ekranında sheetlere yeni eklenen ve güncellenen satır sayıları gösterilir.</w:t>
      </w:r>
    </w:p>
    <w:p w:rsidR="00EB358D" w:rsidRPr="00EB358D" w:rsidRDefault="00EB358D" w:rsidP="00EB358D">
      <w:pPr>
        <w:pStyle w:val="ListeParagraf"/>
        <w:ind w:left="-130"/>
        <w:rPr>
          <w:sz w:val="28"/>
          <w:szCs w:val="28"/>
        </w:rPr>
      </w:pPr>
    </w:p>
    <w:p w:rsidR="0039635D" w:rsidRDefault="00431F67" w:rsidP="00C67E32">
      <w:pPr>
        <w:ind w:left="-794"/>
        <w:rPr>
          <w:sz w:val="32"/>
          <w:szCs w:val="32"/>
        </w:rPr>
      </w:pPr>
      <w:r>
        <w:rPr>
          <w:sz w:val="32"/>
          <w:szCs w:val="32"/>
        </w:rPr>
        <w:t>10</w:t>
      </w:r>
      <w:r w:rsidR="00E30972">
        <w:rPr>
          <w:sz w:val="32"/>
          <w:szCs w:val="32"/>
        </w:rPr>
        <w:t>.Ortak Veri Listeleme sayfası-Globals</w:t>
      </w:r>
    </w:p>
    <w:p w:rsidR="00E30972" w:rsidRDefault="00E30972" w:rsidP="00BA12D7">
      <w:pPr>
        <w:ind w:left="-850"/>
        <w:rPr>
          <w:sz w:val="32"/>
          <w:szCs w:val="32"/>
        </w:rPr>
      </w:pPr>
      <w:r w:rsidRPr="00E30972">
        <w:rPr>
          <w:noProof/>
          <w:sz w:val="32"/>
          <w:szCs w:val="32"/>
          <w:lang w:eastAsia="tr-TR"/>
        </w:rPr>
        <w:drawing>
          <wp:inline distT="0" distB="0" distL="0" distR="0">
            <wp:extent cx="6979920" cy="5897880"/>
            <wp:effectExtent l="0" t="0" r="0" b="7620"/>
            <wp:docPr id="11" name="Resim 11" descr="C:\Users\sedef\Desktop\Firma Değerleme Ekran Görüntüleri\Ortak Veri Listeleme-Globa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sedef\Desktop\Firma Değerleme Ekran Görüntüleri\Ortak Veri Listeleme-Global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0506" cy="589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E30972" w:rsidRDefault="008409ED" w:rsidP="008409ED">
      <w:pPr>
        <w:pStyle w:val="ListeParagraf"/>
        <w:numPr>
          <w:ilvl w:val="0"/>
          <w:numId w:val="7"/>
        </w:numPr>
        <w:rPr>
          <w:sz w:val="28"/>
          <w:szCs w:val="28"/>
        </w:rPr>
      </w:pPr>
      <w:r w:rsidRPr="000B207D">
        <w:rPr>
          <w:sz w:val="28"/>
          <w:szCs w:val="28"/>
        </w:rPr>
        <w:t>Başlangıç yılı</w:t>
      </w:r>
      <w:r w:rsidR="00AB0697" w:rsidRPr="000B207D">
        <w:rPr>
          <w:sz w:val="28"/>
          <w:szCs w:val="28"/>
        </w:rPr>
        <w:t xml:space="preserve"> bulunduğumuz yılın bir önceki yılı</w:t>
      </w:r>
      <w:r w:rsidRPr="000B207D">
        <w:rPr>
          <w:sz w:val="28"/>
          <w:szCs w:val="28"/>
        </w:rPr>
        <w:t xml:space="preserve"> ve bitiş yılı </w:t>
      </w:r>
      <w:r w:rsidR="00AB0697" w:rsidRPr="000B207D">
        <w:rPr>
          <w:sz w:val="28"/>
          <w:szCs w:val="28"/>
        </w:rPr>
        <w:t>başlangıç yılından 8 yıl sonrası olacak şekilde default gelir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5C2736" w:rsidRDefault="005C2736" w:rsidP="008409ED">
      <w:pPr>
        <w:pStyle w:val="ListeParagraf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Düzenle butonuna basıldığında</w:t>
      </w:r>
      <w:r w:rsidR="00A66AD7">
        <w:rPr>
          <w:sz w:val="28"/>
          <w:szCs w:val="28"/>
        </w:rPr>
        <w:t xml:space="preserve"> yıl dışındaki</w:t>
      </w:r>
      <w:r>
        <w:rPr>
          <w:sz w:val="28"/>
          <w:szCs w:val="28"/>
        </w:rPr>
        <w:t xml:space="preserve"> dataların l</w:t>
      </w:r>
      <w:r w:rsidR="00A71E2F">
        <w:rPr>
          <w:sz w:val="28"/>
          <w:szCs w:val="28"/>
        </w:rPr>
        <w:t>istelendiği label</w:t>
      </w:r>
      <w:r w:rsidR="008C13D5">
        <w:rPr>
          <w:sz w:val="28"/>
          <w:szCs w:val="28"/>
        </w:rPr>
        <w:t xml:space="preserve"> </w:t>
      </w:r>
      <w:r w:rsidR="00A71E2F">
        <w:rPr>
          <w:sz w:val="28"/>
          <w:szCs w:val="28"/>
        </w:rPr>
        <w:t>lar textbox olur</w:t>
      </w:r>
      <w:r w:rsidR="006D3F0A">
        <w:rPr>
          <w:sz w:val="28"/>
          <w:szCs w:val="28"/>
        </w:rPr>
        <w:t>, listelenen datalar textboxlar</w:t>
      </w:r>
      <w:r w:rsidR="00AB2486">
        <w:rPr>
          <w:sz w:val="28"/>
          <w:szCs w:val="28"/>
        </w:rPr>
        <w:t xml:space="preserve"> </w:t>
      </w:r>
      <w:r w:rsidR="006D3F0A">
        <w:rPr>
          <w:sz w:val="28"/>
          <w:szCs w:val="28"/>
        </w:rPr>
        <w:t>da dolu gelir</w:t>
      </w:r>
      <w:r>
        <w:rPr>
          <w:sz w:val="28"/>
          <w:szCs w:val="28"/>
        </w:rPr>
        <w:t>.</w:t>
      </w:r>
    </w:p>
    <w:p w:rsidR="00821252" w:rsidRPr="000B207D" w:rsidRDefault="00821252" w:rsidP="00821252">
      <w:pPr>
        <w:pStyle w:val="ListeParagraf"/>
        <w:ind w:left="-130"/>
        <w:rPr>
          <w:sz w:val="28"/>
          <w:szCs w:val="28"/>
        </w:rPr>
      </w:pPr>
    </w:p>
    <w:p w:rsidR="00AB0697" w:rsidRDefault="000B207D" w:rsidP="008409ED">
      <w:pPr>
        <w:pStyle w:val="ListeParagraf"/>
        <w:numPr>
          <w:ilvl w:val="0"/>
          <w:numId w:val="7"/>
        </w:numPr>
        <w:rPr>
          <w:sz w:val="28"/>
          <w:szCs w:val="28"/>
        </w:rPr>
      </w:pPr>
      <w:r w:rsidRPr="000B207D">
        <w:rPr>
          <w:sz w:val="28"/>
          <w:szCs w:val="28"/>
        </w:rPr>
        <w:t>Eğer girilen başlangıç ve bitiş yılı arasında herhangi yıllarda data yok ise o satırlar boş gelir.</w:t>
      </w:r>
    </w:p>
    <w:p w:rsidR="00821252" w:rsidRPr="000B207D" w:rsidRDefault="00821252" w:rsidP="00821252">
      <w:pPr>
        <w:pStyle w:val="ListeParagraf"/>
        <w:ind w:left="-130"/>
        <w:rPr>
          <w:sz w:val="28"/>
          <w:szCs w:val="28"/>
        </w:rPr>
      </w:pPr>
    </w:p>
    <w:p w:rsidR="00E30972" w:rsidRDefault="00AB0697" w:rsidP="00AB0697">
      <w:pPr>
        <w:pStyle w:val="ListeParagraf"/>
        <w:numPr>
          <w:ilvl w:val="0"/>
          <w:numId w:val="7"/>
        </w:numPr>
        <w:rPr>
          <w:sz w:val="28"/>
          <w:szCs w:val="28"/>
        </w:rPr>
      </w:pPr>
      <w:r w:rsidRPr="000B207D">
        <w:rPr>
          <w:sz w:val="28"/>
          <w:szCs w:val="28"/>
        </w:rPr>
        <w:t>Düzenlenen satırlardaki herhangi bir temizle butonuna basıld</w:t>
      </w:r>
      <w:r w:rsidR="00A66AD7">
        <w:rPr>
          <w:sz w:val="28"/>
          <w:szCs w:val="28"/>
        </w:rPr>
        <w:t>ığında o satır db de pasif olur,</w:t>
      </w:r>
      <w:r w:rsidR="00A66AD7" w:rsidRPr="00A66AD7">
        <w:rPr>
          <w:sz w:val="28"/>
          <w:szCs w:val="28"/>
        </w:rPr>
        <w:t xml:space="preserve"> </w:t>
      </w:r>
      <w:r w:rsidR="00A66AD7">
        <w:rPr>
          <w:sz w:val="28"/>
          <w:szCs w:val="28"/>
        </w:rPr>
        <w:t xml:space="preserve">düzenlenen satırın </w:t>
      </w:r>
      <w:r w:rsidR="00BA7535">
        <w:rPr>
          <w:sz w:val="28"/>
          <w:szCs w:val="28"/>
        </w:rPr>
        <w:t>textboxlar</w:t>
      </w:r>
      <w:r w:rsidR="00AB2486">
        <w:rPr>
          <w:sz w:val="28"/>
          <w:szCs w:val="28"/>
        </w:rPr>
        <w:t xml:space="preserve"> </w:t>
      </w:r>
      <w:r w:rsidR="00BA7535">
        <w:rPr>
          <w:sz w:val="28"/>
          <w:szCs w:val="28"/>
        </w:rPr>
        <w:t>ı</w:t>
      </w:r>
      <w:r w:rsidR="00A66AD7">
        <w:rPr>
          <w:sz w:val="28"/>
          <w:szCs w:val="28"/>
        </w:rPr>
        <w:t xml:space="preserve"> temizle</w:t>
      </w:r>
      <w:r w:rsidR="00BA7535">
        <w:rPr>
          <w:sz w:val="28"/>
          <w:szCs w:val="28"/>
        </w:rPr>
        <w:t>nir</w:t>
      </w:r>
      <w:r w:rsidR="00A66AD7">
        <w:rPr>
          <w:sz w:val="28"/>
          <w:szCs w:val="28"/>
        </w:rPr>
        <w:t>.</w:t>
      </w:r>
    </w:p>
    <w:p w:rsidR="00821252" w:rsidRPr="000B207D" w:rsidRDefault="00821252" w:rsidP="00821252">
      <w:pPr>
        <w:pStyle w:val="ListeParagraf"/>
        <w:ind w:left="-130"/>
        <w:rPr>
          <w:sz w:val="28"/>
          <w:szCs w:val="28"/>
        </w:rPr>
      </w:pPr>
    </w:p>
    <w:p w:rsidR="00AB0697" w:rsidRDefault="00AB0697" w:rsidP="00AB0697">
      <w:pPr>
        <w:pStyle w:val="ListeParagraf"/>
        <w:numPr>
          <w:ilvl w:val="0"/>
          <w:numId w:val="7"/>
        </w:numPr>
        <w:rPr>
          <w:sz w:val="28"/>
          <w:szCs w:val="28"/>
        </w:rPr>
      </w:pPr>
      <w:r w:rsidRPr="000B207D">
        <w:rPr>
          <w:sz w:val="28"/>
          <w:szCs w:val="28"/>
        </w:rPr>
        <w:t>Tümünü sil butonu tüm textbox</w:t>
      </w:r>
      <w:r w:rsidR="000B207D">
        <w:rPr>
          <w:sz w:val="28"/>
          <w:szCs w:val="28"/>
        </w:rPr>
        <w:t xml:space="preserve"> </w:t>
      </w:r>
      <w:r w:rsidRPr="000B207D">
        <w:rPr>
          <w:sz w:val="28"/>
          <w:szCs w:val="28"/>
        </w:rPr>
        <w:t>ların içini temizler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821252" w:rsidRDefault="00976F25" w:rsidP="00AB0697">
      <w:pPr>
        <w:pStyle w:val="ListeParagraf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Kaydet butonuna basıldıktan sonra kayıtın yapıldığına dair mesaj ver</w:t>
      </w:r>
      <w:r w:rsidR="00537F33">
        <w:rPr>
          <w:sz w:val="28"/>
          <w:szCs w:val="28"/>
        </w:rPr>
        <w:t>ilir</w:t>
      </w:r>
      <w:r>
        <w:rPr>
          <w:sz w:val="28"/>
          <w:szCs w:val="28"/>
        </w:rPr>
        <w:t>.</w:t>
      </w:r>
    </w:p>
    <w:p w:rsidR="00976F25" w:rsidRPr="000B207D" w:rsidRDefault="00976F25" w:rsidP="00821252">
      <w:pPr>
        <w:pStyle w:val="ListeParagraf"/>
        <w:ind w:left="-130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AB0697" w:rsidRDefault="00CB4AD6" w:rsidP="00AB0697">
      <w:pPr>
        <w:pStyle w:val="ListeParagraf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Daha önce o yıla ait data yok ise ve tüm satırın</w:t>
      </w:r>
      <w:r w:rsidR="00BA7535">
        <w:rPr>
          <w:sz w:val="28"/>
          <w:szCs w:val="28"/>
        </w:rPr>
        <w:t xml:space="preserve"> </w:t>
      </w:r>
      <w:r w:rsidR="00AB0697" w:rsidRPr="000B207D">
        <w:rPr>
          <w:sz w:val="28"/>
          <w:szCs w:val="28"/>
        </w:rPr>
        <w:t xml:space="preserve"> tüm textboxlar</w:t>
      </w:r>
      <w:r w:rsidR="00AB2486">
        <w:rPr>
          <w:sz w:val="28"/>
          <w:szCs w:val="28"/>
        </w:rPr>
        <w:t xml:space="preserve"> </w:t>
      </w:r>
      <w:r w:rsidR="00BA7535">
        <w:rPr>
          <w:sz w:val="28"/>
          <w:szCs w:val="28"/>
        </w:rPr>
        <w:t>ı</w:t>
      </w:r>
      <w:r w:rsidR="00AB0697" w:rsidRPr="000B207D">
        <w:rPr>
          <w:sz w:val="28"/>
          <w:szCs w:val="28"/>
        </w:rPr>
        <w:t xml:space="preserve"> boş ise o satır kaydedilmez, eğer</w:t>
      </w:r>
      <w:r w:rsidR="00537F33">
        <w:rPr>
          <w:sz w:val="28"/>
          <w:szCs w:val="28"/>
        </w:rPr>
        <w:t xml:space="preserve"> satırın </w:t>
      </w:r>
      <w:r w:rsidR="00AB0697" w:rsidRPr="000B207D">
        <w:rPr>
          <w:sz w:val="28"/>
          <w:szCs w:val="28"/>
        </w:rPr>
        <w:t xml:space="preserve"> en az bir textbox</w:t>
      </w:r>
      <w:r w:rsidR="00AB2486">
        <w:rPr>
          <w:sz w:val="28"/>
          <w:szCs w:val="28"/>
        </w:rPr>
        <w:t xml:space="preserve"> </w:t>
      </w:r>
      <w:r w:rsidR="00537F33">
        <w:rPr>
          <w:sz w:val="28"/>
          <w:szCs w:val="28"/>
        </w:rPr>
        <w:t>ında</w:t>
      </w:r>
      <w:r w:rsidR="00AB0697" w:rsidRPr="000B207D">
        <w:rPr>
          <w:sz w:val="28"/>
          <w:szCs w:val="28"/>
        </w:rPr>
        <w:t xml:space="preserve"> data var ise kayıt yapılır.</w:t>
      </w:r>
    </w:p>
    <w:p w:rsidR="00CB4AD6" w:rsidRPr="00CB4AD6" w:rsidRDefault="00CB4AD6" w:rsidP="00CB4AD6">
      <w:pPr>
        <w:pStyle w:val="ListeParagraf"/>
        <w:rPr>
          <w:sz w:val="28"/>
          <w:szCs w:val="28"/>
        </w:rPr>
      </w:pPr>
    </w:p>
    <w:p w:rsidR="00CB4AD6" w:rsidRPr="00CB4AD6" w:rsidRDefault="00CB4AD6" w:rsidP="00AB0697">
      <w:pPr>
        <w:pStyle w:val="ListeParagraf"/>
        <w:numPr>
          <w:ilvl w:val="0"/>
          <w:numId w:val="7"/>
        </w:numPr>
        <w:rPr>
          <w:sz w:val="28"/>
          <w:szCs w:val="28"/>
          <w:highlight w:val="yellow"/>
        </w:rPr>
      </w:pPr>
      <w:r w:rsidRPr="00CB4AD6">
        <w:rPr>
          <w:sz w:val="28"/>
          <w:szCs w:val="28"/>
          <w:highlight w:val="yellow"/>
        </w:rPr>
        <w:t>Daha önce kayıt yapılmış textboxlar boş ise db de pasif alınır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821252" w:rsidRPr="00821252" w:rsidRDefault="00976F25" w:rsidP="00821252">
      <w:pPr>
        <w:pStyle w:val="ListeParagraf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Vazgeç butonuna basıldığında kayıt işlemi yapılmaz.</w:t>
      </w: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821252" w:rsidRDefault="00821252" w:rsidP="00C07850">
      <w:pPr>
        <w:ind w:left="-794"/>
        <w:rPr>
          <w:sz w:val="32"/>
          <w:szCs w:val="32"/>
        </w:rPr>
      </w:pPr>
    </w:p>
    <w:p w:rsidR="00C07850" w:rsidRDefault="00431F67" w:rsidP="00C07850">
      <w:pPr>
        <w:ind w:left="-794"/>
        <w:rPr>
          <w:sz w:val="32"/>
          <w:szCs w:val="32"/>
        </w:rPr>
      </w:pPr>
      <w:r>
        <w:rPr>
          <w:sz w:val="32"/>
          <w:szCs w:val="32"/>
        </w:rPr>
        <w:t>11</w:t>
      </w:r>
      <w:r w:rsidR="00E30972">
        <w:rPr>
          <w:sz w:val="32"/>
          <w:szCs w:val="32"/>
        </w:rPr>
        <w:t>.Ortak Veri Listeleme Sayfası-Globals Forecast</w:t>
      </w:r>
    </w:p>
    <w:p w:rsidR="00627B12" w:rsidRDefault="00E30972" w:rsidP="00627B12">
      <w:pPr>
        <w:ind w:left="-850"/>
        <w:rPr>
          <w:sz w:val="32"/>
          <w:szCs w:val="32"/>
        </w:rPr>
      </w:pPr>
      <w:r w:rsidRPr="00E30972">
        <w:rPr>
          <w:noProof/>
          <w:sz w:val="32"/>
          <w:szCs w:val="32"/>
          <w:lang w:eastAsia="tr-TR"/>
        </w:rPr>
        <w:drawing>
          <wp:inline distT="0" distB="0" distL="0" distR="0">
            <wp:extent cx="7047865" cy="5273040"/>
            <wp:effectExtent l="0" t="0" r="635" b="3810"/>
            <wp:docPr id="12" name="Resim 12" descr="C:\Users\sedef\Desktop\Firma Değerleme Ekran Görüntüleri\Ortak Veri Listeleme-Globals Foreca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sedef\Desktop\Firma Değerleme Ekran Görüntüleri\Ortak Veri Listeleme-Globals Forecast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0766" cy="5282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7850" w:rsidRPr="00821252" w:rsidRDefault="000B207D" w:rsidP="00627B12">
      <w:pPr>
        <w:pStyle w:val="ListeParagraf"/>
        <w:numPr>
          <w:ilvl w:val="0"/>
          <w:numId w:val="22"/>
        </w:numPr>
        <w:rPr>
          <w:sz w:val="32"/>
          <w:szCs w:val="32"/>
        </w:rPr>
      </w:pPr>
      <w:r w:rsidRPr="00627B12">
        <w:rPr>
          <w:sz w:val="28"/>
          <w:szCs w:val="28"/>
        </w:rPr>
        <w:t>Başlangıç yıl</w:t>
      </w:r>
      <w:r w:rsidR="00A71E2F" w:rsidRPr="00627B12">
        <w:rPr>
          <w:sz w:val="28"/>
          <w:szCs w:val="28"/>
        </w:rPr>
        <w:t>ı ve bitiş yılı default gelir</w:t>
      </w:r>
      <w:r w:rsidRPr="00627B12">
        <w:rPr>
          <w:sz w:val="28"/>
          <w:szCs w:val="28"/>
        </w:rPr>
        <w:t>.</w:t>
      </w:r>
    </w:p>
    <w:p w:rsidR="00821252" w:rsidRPr="00627B12" w:rsidRDefault="00821252" w:rsidP="00821252">
      <w:pPr>
        <w:pStyle w:val="ListeParagraf"/>
        <w:ind w:left="-130"/>
        <w:rPr>
          <w:sz w:val="32"/>
          <w:szCs w:val="32"/>
        </w:rPr>
      </w:pPr>
    </w:p>
    <w:p w:rsidR="00C07850" w:rsidRDefault="00C07850" w:rsidP="00C07850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Eğer girilen başlangıç ve bitiş yılı arasında herhangi yıllarda data yok ise o satırlar boş gelir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D17E4F" w:rsidRDefault="00D17E4F" w:rsidP="00C07850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Düzenle butonuna basıldığında</w:t>
      </w:r>
      <w:r w:rsidR="00A66AD7">
        <w:rPr>
          <w:sz w:val="28"/>
          <w:szCs w:val="28"/>
        </w:rPr>
        <w:t xml:space="preserve"> yıl dışındaki</w:t>
      </w:r>
      <w:r>
        <w:rPr>
          <w:sz w:val="28"/>
          <w:szCs w:val="28"/>
        </w:rPr>
        <w:t xml:space="preserve"> dataların listelendiği label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 textbox ol</w:t>
      </w:r>
      <w:r w:rsidR="00A71E2F">
        <w:rPr>
          <w:sz w:val="28"/>
          <w:szCs w:val="28"/>
        </w:rPr>
        <w:t>ur</w:t>
      </w:r>
      <w:r w:rsidR="00ED6045">
        <w:rPr>
          <w:sz w:val="28"/>
          <w:szCs w:val="28"/>
        </w:rPr>
        <w:t>,listelenen datalar textbox</w:t>
      </w:r>
      <w:r w:rsidR="00AB2486">
        <w:rPr>
          <w:sz w:val="28"/>
          <w:szCs w:val="28"/>
        </w:rPr>
        <w:t xml:space="preserve"> </w:t>
      </w:r>
      <w:r w:rsidR="00ED6045">
        <w:rPr>
          <w:sz w:val="28"/>
          <w:szCs w:val="28"/>
        </w:rPr>
        <w:t>larda dolu gelir</w:t>
      </w:r>
      <w:r>
        <w:rPr>
          <w:sz w:val="28"/>
          <w:szCs w:val="28"/>
        </w:rPr>
        <w:t>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C07850" w:rsidRDefault="00C07850" w:rsidP="00C07850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Düzenlenen satırlardaki herhangi bir temizle butonuna basıld</w:t>
      </w:r>
      <w:r w:rsidR="00A66AD7">
        <w:rPr>
          <w:sz w:val="28"/>
          <w:szCs w:val="28"/>
        </w:rPr>
        <w:t>ığında o satır db de pasif olur,</w:t>
      </w:r>
      <w:r w:rsidR="00A66AD7" w:rsidRPr="00A66AD7">
        <w:rPr>
          <w:sz w:val="28"/>
          <w:szCs w:val="28"/>
        </w:rPr>
        <w:t xml:space="preserve"> </w:t>
      </w:r>
      <w:r w:rsidR="00A66AD7">
        <w:rPr>
          <w:sz w:val="28"/>
          <w:szCs w:val="28"/>
        </w:rPr>
        <w:t xml:space="preserve">düzenlenen satırın </w:t>
      </w:r>
      <w:r w:rsidR="00BA7535">
        <w:rPr>
          <w:sz w:val="28"/>
          <w:szCs w:val="28"/>
        </w:rPr>
        <w:t>textbox</w:t>
      </w:r>
      <w:r w:rsidR="00AB2486">
        <w:rPr>
          <w:sz w:val="28"/>
          <w:szCs w:val="28"/>
        </w:rPr>
        <w:t xml:space="preserve"> </w:t>
      </w:r>
      <w:r w:rsidR="00BA7535">
        <w:rPr>
          <w:sz w:val="28"/>
          <w:szCs w:val="28"/>
        </w:rPr>
        <w:t>ları temizlenir</w:t>
      </w:r>
      <w:r w:rsidR="00A66AD7">
        <w:rPr>
          <w:sz w:val="28"/>
          <w:szCs w:val="28"/>
        </w:rPr>
        <w:t>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B44B64" w:rsidRPr="00B44B64" w:rsidRDefault="00C07850" w:rsidP="00B44B64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Tümünü sil butonu tüm textbox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ın içini temizler.</w:t>
      </w:r>
    </w:p>
    <w:p w:rsidR="00B44B64" w:rsidRDefault="00B44B64" w:rsidP="00B44B64">
      <w:pPr>
        <w:pStyle w:val="ListeParagraf"/>
        <w:ind w:left="-130"/>
        <w:rPr>
          <w:sz w:val="28"/>
          <w:szCs w:val="28"/>
        </w:rPr>
      </w:pPr>
    </w:p>
    <w:p w:rsidR="00ED6045" w:rsidRDefault="00ED6045" w:rsidP="00C07850">
      <w:pPr>
        <w:pStyle w:val="ListeParagraf"/>
        <w:numPr>
          <w:ilvl w:val="0"/>
          <w:numId w:val="8"/>
        </w:numPr>
        <w:rPr>
          <w:sz w:val="28"/>
          <w:szCs w:val="28"/>
        </w:rPr>
      </w:pPr>
      <w:r w:rsidRPr="000B207D">
        <w:rPr>
          <w:sz w:val="28"/>
          <w:szCs w:val="28"/>
        </w:rPr>
        <w:t>Dataları düzenleme alanında eğer</w:t>
      </w:r>
      <w:r w:rsidR="00BA7535">
        <w:rPr>
          <w:sz w:val="28"/>
          <w:szCs w:val="28"/>
        </w:rPr>
        <w:t xml:space="preserve"> satırın</w:t>
      </w:r>
      <w:r w:rsidRPr="000B207D">
        <w:rPr>
          <w:sz w:val="28"/>
          <w:szCs w:val="28"/>
        </w:rPr>
        <w:t xml:space="preserve"> tüm textbox</w:t>
      </w:r>
      <w:r w:rsidR="00AB2486">
        <w:rPr>
          <w:sz w:val="28"/>
          <w:szCs w:val="28"/>
        </w:rPr>
        <w:t xml:space="preserve"> </w:t>
      </w:r>
      <w:r w:rsidRPr="000B207D">
        <w:rPr>
          <w:sz w:val="28"/>
          <w:szCs w:val="28"/>
        </w:rPr>
        <w:t>lar</w:t>
      </w:r>
      <w:r w:rsidR="00BA7535">
        <w:rPr>
          <w:sz w:val="28"/>
          <w:szCs w:val="28"/>
        </w:rPr>
        <w:t>ı</w:t>
      </w:r>
      <w:r w:rsidRPr="000B207D">
        <w:rPr>
          <w:sz w:val="28"/>
          <w:szCs w:val="28"/>
        </w:rPr>
        <w:t xml:space="preserve"> boş ise o satır kaydedilmez, eğer </w:t>
      </w:r>
      <w:r w:rsidR="00537F33">
        <w:rPr>
          <w:sz w:val="28"/>
          <w:szCs w:val="28"/>
        </w:rPr>
        <w:t xml:space="preserve">satırın </w:t>
      </w:r>
      <w:r w:rsidR="00F1778C">
        <w:rPr>
          <w:sz w:val="28"/>
          <w:szCs w:val="28"/>
        </w:rPr>
        <w:t xml:space="preserve">en </w:t>
      </w:r>
      <w:r w:rsidR="00537F33" w:rsidRPr="000B207D">
        <w:rPr>
          <w:sz w:val="28"/>
          <w:szCs w:val="28"/>
        </w:rPr>
        <w:t>az bir textbox</w:t>
      </w:r>
      <w:r w:rsidR="00AB2486">
        <w:rPr>
          <w:sz w:val="28"/>
          <w:szCs w:val="28"/>
        </w:rPr>
        <w:t xml:space="preserve"> </w:t>
      </w:r>
      <w:r w:rsidR="00537F33">
        <w:rPr>
          <w:sz w:val="28"/>
          <w:szCs w:val="28"/>
        </w:rPr>
        <w:t>ında</w:t>
      </w:r>
      <w:r w:rsidR="00537F33" w:rsidRPr="000B207D">
        <w:rPr>
          <w:sz w:val="28"/>
          <w:szCs w:val="28"/>
        </w:rPr>
        <w:t xml:space="preserve"> </w:t>
      </w:r>
      <w:r w:rsidRPr="000B207D">
        <w:rPr>
          <w:sz w:val="28"/>
          <w:szCs w:val="28"/>
        </w:rPr>
        <w:t>data var ise kayıt yapılır</w:t>
      </w:r>
      <w:r>
        <w:rPr>
          <w:sz w:val="28"/>
          <w:szCs w:val="28"/>
        </w:rPr>
        <w:t>.</w:t>
      </w:r>
    </w:p>
    <w:p w:rsidR="00821252" w:rsidRDefault="00821252" w:rsidP="00821252">
      <w:pPr>
        <w:pStyle w:val="ListeParagraf"/>
        <w:ind w:left="-130"/>
        <w:rPr>
          <w:sz w:val="28"/>
          <w:szCs w:val="28"/>
        </w:rPr>
      </w:pPr>
    </w:p>
    <w:p w:rsidR="002C17D6" w:rsidRDefault="00976F25" w:rsidP="00A66AD7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Kaydet butonuna basıldıktan sonra kayıtın yapıldığına dair mesaj ver</w:t>
      </w:r>
      <w:r w:rsidR="00537F33">
        <w:rPr>
          <w:sz w:val="28"/>
          <w:szCs w:val="28"/>
        </w:rPr>
        <w:t>ilir</w:t>
      </w:r>
      <w:r>
        <w:rPr>
          <w:sz w:val="28"/>
          <w:szCs w:val="28"/>
        </w:rPr>
        <w:t>.</w:t>
      </w:r>
    </w:p>
    <w:p w:rsidR="00821252" w:rsidRPr="00A66AD7" w:rsidRDefault="00821252" w:rsidP="00821252">
      <w:pPr>
        <w:pStyle w:val="ListeParagraf"/>
        <w:ind w:left="-130"/>
        <w:rPr>
          <w:sz w:val="28"/>
          <w:szCs w:val="28"/>
        </w:rPr>
      </w:pPr>
    </w:p>
    <w:p w:rsidR="00ED6045" w:rsidRDefault="00ED6045" w:rsidP="00C07850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Vazgeç butonuna basıldığında kayıt işlemi yapılmaz.</w:t>
      </w:r>
    </w:p>
    <w:p w:rsidR="00E30972" w:rsidRPr="005A2ECA" w:rsidRDefault="00431F67" w:rsidP="00627B12">
      <w:pPr>
        <w:ind w:left="-850"/>
        <w:rPr>
          <w:sz w:val="28"/>
          <w:szCs w:val="28"/>
        </w:rPr>
      </w:pPr>
      <w:r>
        <w:rPr>
          <w:sz w:val="32"/>
          <w:szCs w:val="32"/>
        </w:rPr>
        <w:t>12</w:t>
      </w:r>
      <w:r w:rsidR="00E30972" w:rsidRPr="005A2ECA">
        <w:rPr>
          <w:sz w:val="32"/>
          <w:szCs w:val="32"/>
        </w:rPr>
        <w:t>.Firma Verileri Listeleme Sayfası-FirmProductData</w:t>
      </w:r>
    </w:p>
    <w:p w:rsidR="00E30972" w:rsidRDefault="00E30972" w:rsidP="0039635D">
      <w:pPr>
        <w:ind w:left="-850"/>
        <w:rPr>
          <w:sz w:val="32"/>
          <w:szCs w:val="32"/>
        </w:rPr>
      </w:pPr>
      <w:r w:rsidRPr="00E30972">
        <w:rPr>
          <w:noProof/>
          <w:sz w:val="32"/>
          <w:szCs w:val="32"/>
          <w:lang w:eastAsia="tr-TR"/>
        </w:rPr>
        <w:drawing>
          <wp:inline distT="0" distB="0" distL="0" distR="0">
            <wp:extent cx="7101840" cy="5509260"/>
            <wp:effectExtent l="0" t="0" r="3810" b="0"/>
            <wp:docPr id="13" name="Resim 13" descr="C:\Users\sedef\Desktop\Firma Değerleme Ekran Görüntüleri\Firma Verileri Listeleme-Firm Product Da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sedef\Desktop\Firma Değerleme Ekran Görüntüleri\Firma Verileri Listeleme-Firm Product Data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2011" cy="5509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0972" w:rsidRDefault="00E30972" w:rsidP="0039635D">
      <w:pPr>
        <w:ind w:left="-850"/>
        <w:rPr>
          <w:sz w:val="32"/>
          <w:szCs w:val="32"/>
        </w:rPr>
      </w:pPr>
    </w:p>
    <w:p w:rsidR="00FF178B" w:rsidRDefault="00FF178B" w:rsidP="00FF178B">
      <w:pPr>
        <w:pStyle w:val="ListeParagraf"/>
        <w:numPr>
          <w:ilvl w:val="0"/>
          <w:numId w:val="8"/>
        </w:numPr>
        <w:rPr>
          <w:sz w:val="28"/>
          <w:szCs w:val="28"/>
        </w:rPr>
      </w:pPr>
      <w:r w:rsidRPr="00FF178B">
        <w:rPr>
          <w:sz w:val="28"/>
          <w:szCs w:val="28"/>
        </w:rPr>
        <w:t>Başlangıç yılı bulunduğumuz yılın bir önceki yılı,</w:t>
      </w:r>
      <w:r w:rsidR="00AB2486">
        <w:rPr>
          <w:sz w:val="28"/>
          <w:szCs w:val="28"/>
        </w:rPr>
        <w:t xml:space="preserve"> </w:t>
      </w:r>
      <w:r w:rsidRPr="00FF178B">
        <w:rPr>
          <w:sz w:val="28"/>
          <w:szCs w:val="28"/>
        </w:rPr>
        <w:t>bitiş yılı başlangıç yılından 10 yıl sonra olacak şekilde default gelir.</w:t>
      </w: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FC7D75" w:rsidRPr="00FC7D75" w:rsidRDefault="00FC7D75" w:rsidP="00FC7D75">
      <w:pPr>
        <w:pStyle w:val="ListeParagraf"/>
        <w:rPr>
          <w:sz w:val="28"/>
          <w:szCs w:val="28"/>
        </w:rPr>
      </w:pPr>
    </w:p>
    <w:p w:rsidR="00FF178B" w:rsidRDefault="00FF178B" w:rsidP="00FF178B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Firma dropdownlist de eğer hiç fir</w:t>
      </w:r>
      <w:r w:rsidR="00A71E2F">
        <w:rPr>
          <w:sz w:val="28"/>
          <w:szCs w:val="28"/>
        </w:rPr>
        <w:t>ma tanımlı değilse uyarı verilir</w:t>
      </w:r>
      <w:r>
        <w:rPr>
          <w:sz w:val="28"/>
          <w:szCs w:val="28"/>
        </w:rPr>
        <w:t>.</w:t>
      </w: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FC7D75" w:rsidRDefault="000009FD" w:rsidP="00FC7D75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Eğer girilen başlangıç ve bitiş yılı arasında herhangi yıllarda data yok ise o satırlar boş gelir.</w:t>
      </w:r>
    </w:p>
    <w:p w:rsidR="00FC7D75" w:rsidRP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A66AD7" w:rsidRDefault="000009FD" w:rsidP="00A66AD7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Düzenle butonuna basıldığında</w:t>
      </w:r>
      <w:r w:rsidR="00A66AD7">
        <w:rPr>
          <w:sz w:val="28"/>
          <w:szCs w:val="28"/>
        </w:rPr>
        <w:t xml:space="preserve"> yıl dışındaki</w:t>
      </w:r>
      <w:r>
        <w:rPr>
          <w:sz w:val="28"/>
          <w:szCs w:val="28"/>
        </w:rPr>
        <w:t xml:space="preserve"> dataların listelendiği label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 textbox olur.</w:t>
      </w:r>
    </w:p>
    <w:p w:rsidR="00FC7D75" w:rsidRPr="00A66AD7" w:rsidRDefault="00FC7D75" w:rsidP="00FC7D75">
      <w:pPr>
        <w:pStyle w:val="ListeParagraf"/>
        <w:ind w:left="-130"/>
        <w:rPr>
          <w:sz w:val="28"/>
          <w:szCs w:val="28"/>
        </w:rPr>
      </w:pPr>
    </w:p>
    <w:p w:rsidR="000009FD" w:rsidRDefault="000009FD" w:rsidP="00FF178B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Tümünü sil butonu tüm textbox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ın içini temizler.</w:t>
      </w: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A66AD7" w:rsidRDefault="00A66AD7" w:rsidP="00A66AD7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Düzenlenen satırlardaki herhangi bir temizle butonuna basıldığında o satır db de pasif olur,</w:t>
      </w:r>
      <w:r w:rsidRPr="00A66AD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düzenlenen satırın </w:t>
      </w:r>
      <w:r w:rsidR="00BA7535">
        <w:rPr>
          <w:sz w:val="28"/>
          <w:szCs w:val="28"/>
        </w:rPr>
        <w:t>textbox</w:t>
      </w:r>
      <w:r w:rsidR="00AB2486">
        <w:rPr>
          <w:sz w:val="28"/>
          <w:szCs w:val="28"/>
        </w:rPr>
        <w:t xml:space="preserve"> </w:t>
      </w:r>
      <w:r w:rsidR="00BA7535">
        <w:rPr>
          <w:sz w:val="28"/>
          <w:szCs w:val="28"/>
        </w:rPr>
        <w:t>ları temizlenir</w:t>
      </w:r>
      <w:r>
        <w:rPr>
          <w:sz w:val="28"/>
          <w:szCs w:val="28"/>
        </w:rPr>
        <w:t>.</w:t>
      </w: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A66AD7" w:rsidRDefault="00A66AD7" w:rsidP="00A66AD7">
      <w:pPr>
        <w:pStyle w:val="ListeParagraf"/>
        <w:numPr>
          <w:ilvl w:val="0"/>
          <w:numId w:val="8"/>
        </w:numPr>
        <w:rPr>
          <w:sz w:val="28"/>
          <w:szCs w:val="28"/>
        </w:rPr>
      </w:pPr>
      <w:r w:rsidRPr="00A66AD7">
        <w:rPr>
          <w:sz w:val="28"/>
          <w:szCs w:val="28"/>
        </w:rPr>
        <w:t>Dataları düzenleme alanında eğer</w:t>
      </w:r>
      <w:r w:rsidR="00BA7535">
        <w:rPr>
          <w:sz w:val="28"/>
          <w:szCs w:val="28"/>
        </w:rPr>
        <w:t xml:space="preserve"> satırın</w:t>
      </w:r>
      <w:r w:rsidRPr="00A66AD7">
        <w:rPr>
          <w:sz w:val="28"/>
          <w:szCs w:val="28"/>
        </w:rPr>
        <w:t xml:space="preserve"> tüm textbox</w:t>
      </w:r>
      <w:r w:rsidR="00AB2486">
        <w:rPr>
          <w:sz w:val="28"/>
          <w:szCs w:val="28"/>
        </w:rPr>
        <w:t xml:space="preserve"> </w:t>
      </w:r>
      <w:r w:rsidRPr="00A66AD7">
        <w:rPr>
          <w:sz w:val="28"/>
          <w:szCs w:val="28"/>
        </w:rPr>
        <w:t>lar</w:t>
      </w:r>
      <w:r w:rsidR="00BA7535">
        <w:rPr>
          <w:sz w:val="28"/>
          <w:szCs w:val="28"/>
        </w:rPr>
        <w:t>ı</w:t>
      </w:r>
      <w:r w:rsidRPr="00A66AD7">
        <w:rPr>
          <w:sz w:val="28"/>
          <w:szCs w:val="28"/>
        </w:rPr>
        <w:t xml:space="preserve"> boş ise o satır kaydedilmez, </w:t>
      </w:r>
      <w:r w:rsidR="00537F33" w:rsidRPr="000B207D">
        <w:rPr>
          <w:sz w:val="28"/>
          <w:szCs w:val="28"/>
        </w:rPr>
        <w:t>eğer</w:t>
      </w:r>
      <w:r w:rsidR="00537F33">
        <w:rPr>
          <w:sz w:val="28"/>
          <w:szCs w:val="28"/>
        </w:rPr>
        <w:t xml:space="preserve"> satırın </w:t>
      </w:r>
      <w:r w:rsidR="00537F33" w:rsidRPr="000B207D">
        <w:rPr>
          <w:sz w:val="28"/>
          <w:szCs w:val="28"/>
        </w:rPr>
        <w:t>en az bir textbox</w:t>
      </w:r>
      <w:r w:rsidR="00AB2486">
        <w:rPr>
          <w:sz w:val="28"/>
          <w:szCs w:val="28"/>
        </w:rPr>
        <w:t xml:space="preserve"> </w:t>
      </w:r>
      <w:r w:rsidR="00537F33">
        <w:rPr>
          <w:sz w:val="28"/>
          <w:szCs w:val="28"/>
        </w:rPr>
        <w:t>ında</w:t>
      </w:r>
      <w:r w:rsidRPr="00A66AD7">
        <w:rPr>
          <w:sz w:val="28"/>
          <w:szCs w:val="28"/>
        </w:rPr>
        <w:t xml:space="preserve"> data var ise kayıt yapılır.</w:t>
      </w:r>
    </w:p>
    <w:p w:rsidR="00FC7D75" w:rsidRPr="00A66AD7" w:rsidRDefault="00FC7D75" w:rsidP="00FC7D75">
      <w:pPr>
        <w:pStyle w:val="ListeParagraf"/>
        <w:ind w:left="-130"/>
        <w:rPr>
          <w:sz w:val="28"/>
          <w:szCs w:val="28"/>
        </w:rPr>
      </w:pPr>
    </w:p>
    <w:p w:rsidR="00A66AD7" w:rsidRDefault="00A66AD7" w:rsidP="00A66AD7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Kaydet butonuna basıldıktan sonra kayıtın yapıldığına dair mesaj veri</w:t>
      </w:r>
      <w:r w:rsidR="00537F33">
        <w:rPr>
          <w:sz w:val="28"/>
          <w:szCs w:val="28"/>
        </w:rPr>
        <w:t>lir</w:t>
      </w:r>
      <w:r>
        <w:rPr>
          <w:sz w:val="28"/>
          <w:szCs w:val="28"/>
        </w:rPr>
        <w:t>.</w:t>
      </w:r>
    </w:p>
    <w:p w:rsidR="00FC7D75" w:rsidRDefault="00FC7D75" w:rsidP="00FC7D75">
      <w:pPr>
        <w:pStyle w:val="ListeParagraf"/>
        <w:ind w:left="-130"/>
        <w:rPr>
          <w:sz w:val="28"/>
          <w:szCs w:val="28"/>
        </w:rPr>
      </w:pPr>
    </w:p>
    <w:p w:rsidR="00F1778C" w:rsidRDefault="00A66AD7" w:rsidP="00F1778C">
      <w:pPr>
        <w:pStyle w:val="ListeParagraf"/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Vazgeç butonuna basıldığında kayıt işlemi yapılmaz.</w:t>
      </w: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FC7D75" w:rsidRDefault="00FC7D75" w:rsidP="00F1778C">
      <w:pPr>
        <w:rPr>
          <w:sz w:val="32"/>
          <w:szCs w:val="32"/>
        </w:rPr>
      </w:pPr>
    </w:p>
    <w:p w:rsidR="00BA7535" w:rsidRPr="00F1778C" w:rsidRDefault="00431F67" w:rsidP="00B44B64">
      <w:pPr>
        <w:ind w:left="-397"/>
        <w:rPr>
          <w:sz w:val="28"/>
          <w:szCs w:val="28"/>
        </w:rPr>
      </w:pPr>
      <w:r>
        <w:rPr>
          <w:sz w:val="32"/>
          <w:szCs w:val="32"/>
        </w:rPr>
        <w:t>13</w:t>
      </w:r>
      <w:r w:rsidR="00E30972" w:rsidRPr="00F1778C">
        <w:rPr>
          <w:sz w:val="32"/>
          <w:szCs w:val="32"/>
        </w:rPr>
        <w:t>.Firma Verileri Listeleme Sayfası-FirmForecastData</w:t>
      </w:r>
    </w:p>
    <w:p w:rsidR="00BA7535" w:rsidRDefault="00F1778C" w:rsidP="005A2ECA">
      <w:pPr>
        <w:pStyle w:val="ListeParagraf"/>
        <w:ind w:left="-567"/>
        <w:rPr>
          <w:sz w:val="28"/>
          <w:szCs w:val="28"/>
        </w:rPr>
      </w:pPr>
      <w:r>
        <w:object w:dxaOrig="14149" w:dyaOrig="10465">
          <v:shape id="_x0000_i1028" type="#_x0000_t75" style="width:528.6pt;height:393pt" o:ole="">
            <v:imagedata r:id="rId23" o:title=""/>
          </v:shape>
          <o:OLEObject Type="Embed" ProgID="Visio.Drawing.15" ShapeID="_x0000_i1028" DrawAspect="Content" ObjectID="_1592065953" r:id="rId24"/>
        </w:objec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BA7535" w:rsidRDefault="00BA7535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Firma dropdownlist de eğer hiç firma tanımlı değilse uyarı verilir.</w: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FB691A" w:rsidRPr="00B44B64" w:rsidRDefault="00BA7535" w:rsidP="00B44B64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Eğer girilen başlangıç ve bitiş yılı arasında herhangi yıllarda data yok ise o satırlar boş gelir.</w: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BA7535" w:rsidRDefault="00BA7535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Düzenle butonuna basıldığında yıl dışındaki dataların listelendiği label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 textbox olur.</w:t>
      </w:r>
    </w:p>
    <w:p w:rsidR="00FB691A" w:rsidRPr="00A66AD7" w:rsidRDefault="00FB691A" w:rsidP="00FB691A">
      <w:pPr>
        <w:pStyle w:val="ListeParagraf"/>
        <w:ind w:left="153"/>
        <w:rPr>
          <w:sz w:val="28"/>
          <w:szCs w:val="28"/>
        </w:rPr>
      </w:pPr>
    </w:p>
    <w:p w:rsidR="00BA7535" w:rsidRDefault="00BA7535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Tümünü sil butonu tüm textbox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ın içini temizler.</w:t>
      </w:r>
    </w:p>
    <w:p w:rsidR="00FB691A" w:rsidRPr="00FB691A" w:rsidRDefault="00FB691A" w:rsidP="00FB691A">
      <w:pPr>
        <w:pStyle w:val="ListeParagraf"/>
        <w:rPr>
          <w:sz w:val="28"/>
          <w:szCs w:val="28"/>
        </w:rPr>
      </w:pP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BA7535" w:rsidRDefault="00BA7535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Düzenlenen satırlardaki herhangi bir temizle butonuna basıldığında o satır db de pasif olur,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düzenlenen satırın textbox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ı temizlenir.</w: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FB691A" w:rsidRPr="00B44B64" w:rsidRDefault="00BA7535" w:rsidP="00B44B64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Dataları düzenleme alanında eğer satırın tüm textbox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ları boş ise o satır kaydedilmez</w:t>
      </w:r>
      <w:r w:rsidR="00537F33">
        <w:rPr>
          <w:sz w:val="28"/>
          <w:szCs w:val="28"/>
        </w:rPr>
        <w:t>,</w:t>
      </w:r>
      <w:r w:rsidR="00AB2486">
        <w:rPr>
          <w:sz w:val="28"/>
          <w:szCs w:val="28"/>
        </w:rPr>
        <w:t xml:space="preserve"> </w:t>
      </w:r>
      <w:r w:rsidR="00537F33">
        <w:rPr>
          <w:sz w:val="28"/>
          <w:szCs w:val="28"/>
        </w:rPr>
        <w:t>eğer satırın en az bir textbox</w:t>
      </w:r>
      <w:r w:rsidR="00AB2486">
        <w:rPr>
          <w:sz w:val="28"/>
          <w:szCs w:val="28"/>
        </w:rPr>
        <w:t xml:space="preserve"> </w:t>
      </w:r>
      <w:r w:rsidR="00537F33">
        <w:rPr>
          <w:sz w:val="28"/>
          <w:szCs w:val="28"/>
        </w:rPr>
        <w:t>ında data var ise kayıt yapılır.</w: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537F33" w:rsidRDefault="00537F33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Kaydet butonuna basıldıktan sonra kayıtın yapıldığına dair mesaj verilir.</w:t>
      </w:r>
    </w:p>
    <w:p w:rsidR="00FB691A" w:rsidRDefault="00FB691A" w:rsidP="00FB691A">
      <w:pPr>
        <w:pStyle w:val="ListeParagraf"/>
        <w:ind w:left="153"/>
        <w:rPr>
          <w:sz w:val="28"/>
          <w:szCs w:val="28"/>
        </w:rPr>
      </w:pPr>
    </w:p>
    <w:p w:rsidR="00537F33" w:rsidRDefault="00537F33" w:rsidP="00BA7535">
      <w:pPr>
        <w:pStyle w:val="ListeParagraf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Vazgeç butonuna basıldığında kayıt işlemi yapılmaz.</w:t>
      </w:r>
    </w:p>
    <w:p w:rsidR="000B207D" w:rsidRDefault="00431F67" w:rsidP="00153838">
      <w:pPr>
        <w:ind w:left="-794"/>
        <w:rPr>
          <w:sz w:val="32"/>
          <w:szCs w:val="32"/>
        </w:rPr>
      </w:pPr>
      <w:r>
        <w:rPr>
          <w:sz w:val="32"/>
          <w:szCs w:val="32"/>
        </w:rPr>
        <w:t>14</w:t>
      </w:r>
      <w:r w:rsidR="00E17EE8">
        <w:rPr>
          <w:sz w:val="32"/>
          <w:szCs w:val="32"/>
        </w:rPr>
        <w:t>.F</w:t>
      </w:r>
      <w:r w:rsidR="000B2054">
        <w:rPr>
          <w:sz w:val="32"/>
          <w:szCs w:val="32"/>
        </w:rPr>
        <w:t>irma V</w:t>
      </w:r>
      <w:r w:rsidR="00E17EE8">
        <w:rPr>
          <w:sz w:val="32"/>
          <w:szCs w:val="32"/>
        </w:rPr>
        <w:t>erileri Listeleme Sayfası-FirmProductForecastData</w:t>
      </w:r>
    </w:p>
    <w:p w:rsidR="00F1778C" w:rsidRDefault="00153838" w:rsidP="00F1778C">
      <w:pPr>
        <w:ind w:left="-850"/>
        <w:rPr>
          <w:sz w:val="28"/>
          <w:szCs w:val="28"/>
        </w:rPr>
      </w:pPr>
      <w:r w:rsidRPr="00153838">
        <w:rPr>
          <w:sz w:val="28"/>
          <w:szCs w:val="28"/>
        </w:rPr>
        <w:t>FirmProduct</w:t>
      </w:r>
      <w:r>
        <w:rPr>
          <w:sz w:val="28"/>
          <w:szCs w:val="28"/>
        </w:rPr>
        <w:t>ForecastData ekranı FirmProductData ekranı ile aynı formatta olacak.</w:t>
      </w:r>
    </w:p>
    <w:p w:rsidR="008E6520" w:rsidRPr="00F1778C" w:rsidRDefault="00431F67" w:rsidP="00F1778C">
      <w:pPr>
        <w:ind w:left="-850"/>
        <w:rPr>
          <w:sz w:val="28"/>
          <w:szCs w:val="28"/>
        </w:rPr>
      </w:pPr>
      <w:r>
        <w:rPr>
          <w:sz w:val="32"/>
          <w:szCs w:val="32"/>
        </w:rPr>
        <w:t>15</w:t>
      </w:r>
      <w:r w:rsidR="008E6520" w:rsidRPr="008E6520">
        <w:rPr>
          <w:sz w:val="32"/>
          <w:szCs w:val="32"/>
        </w:rPr>
        <w:t>.Analiz Listeleme Ekranı</w:t>
      </w:r>
    </w:p>
    <w:p w:rsidR="00BA12D7" w:rsidRPr="008E6520" w:rsidRDefault="00F1778C" w:rsidP="008E6520">
      <w:pPr>
        <w:ind w:left="-850"/>
        <w:rPr>
          <w:sz w:val="32"/>
          <w:szCs w:val="32"/>
        </w:rPr>
      </w:pPr>
      <w:r>
        <w:object w:dxaOrig="14257" w:dyaOrig="8581">
          <v:shape id="_x0000_i1029" type="#_x0000_t75" style="width:549.6pt;height:371.4pt" o:ole="">
            <v:imagedata r:id="rId25" o:title=""/>
          </v:shape>
          <o:OLEObject Type="Embed" ProgID="Visio.Drawing.15" ShapeID="_x0000_i1029" DrawAspect="Content" ObjectID="_1592065954" r:id="rId26"/>
        </w:object>
      </w:r>
    </w:p>
    <w:p w:rsidR="008E6520" w:rsidRDefault="00086491" w:rsidP="00086491">
      <w:pPr>
        <w:pStyle w:val="ListeParagraf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Analiz durumu dropdownlist te tümü seçeneği default gelir.</w:t>
      </w:r>
    </w:p>
    <w:p w:rsidR="00FB691A" w:rsidRDefault="00FB691A" w:rsidP="00FB691A">
      <w:pPr>
        <w:pStyle w:val="ListeParagraf"/>
        <w:ind w:left="230"/>
        <w:rPr>
          <w:sz w:val="28"/>
          <w:szCs w:val="28"/>
        </w:rPr>
      </w:pPr>
    </w:p>
    <w:p w:rsidR="00FB691A" w:rsidRPr="00FB691A" w:rsidRDefault="00086491" w:rsidP="00FB691A">
      <w:pPr>
        <w:pStyle w:val="ListeParagraf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Kayıt listeleme dropdownlist te Aktifler seçeneği default gelir.</w:t>
      </w:r>
    </w:p>
    <w:p w:rsidR="00FB691A" w:rsidRPr="00FB691A" w:rsidRDefault="00FB691A" w:rsidP="00FB691A">
      <w:pPr>
        <w:pStyle w:val="ListeParagraf"/>
        <w:ind w:left="230"/>
        <w:rPr>
          <w:sz w:val="28"/>
          <w:szCs w:val="28"/>
        </w:rPr>
      </w:pPr>
    </w:p>
    <w:p w:rsidR="00FB691A" w:rsidRPr="00FB691A" w:rsidRDefault="00A611F1" w:rsidP="00FB691A">
      <w:pPr>
        <w:pStyle w:val="ListeParagraf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Modified Tarih radiobuton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u default olarak gelir.</w:t>
      </w:r>
    </w:p>
    <w:p w:rsidR="00FB691A" w:rsidRDefault="00FB691A" w:rsidP="00FB691A">
      <w:pPr>
        <w:pStyle w:val="ListeParagraf"/>
        <w:ind w:left="230"/>
        <w:rPr>
          <w:sz w:val="28"/>
          <w:szCs w:val="28"/>
        </w:rPr>
      </w:pPr>
    </w:p>
    <w:p w:rsidR="00A611F1" w:rsidRDefault="00A611F1" w:rsidP="00086491">
      <w:pPr>
        <w:pStyle w:val="ListeParagraf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Ara butonuna basıldıktan sonra seçilen kriterlere göre analizler listelenir.</w:t>
      </w:r>
    </w:p>
    <w:p w:rsidR="0075597A" w:rsidRDefault="00431F67" w:rsidP="00316FFB">
      <w:pPr>
        <w:ind w:left="-624"/>
        <w:rPr>
          <w:sz w:val="32"/>
          <w:szCs w:val="32"/>
        </w:rPr>
      </w:pPr>
      <w:r>
        <w:rPr>
          <w:sz w:val="32"/>
          <w:szCs w:val="32"/>
        </w:rPr>
        <w:t>16</w:t>
      </w:r>
      <w:r w:rsidR="0075597A">
        <w:rPr>
          <w:sz w:val="32"/>
          <w:szCs w:val="32"/>
        </w:rPr>
        <w:t>.Analiz Değerleme Ekranı-Yeni Kayıt</w:t>
      </w:r>
    </w:p>
    <w:p w:rsidR="0075597A" w:rsidRDefault="0075597A" w:rsidP="008E6520">
      <w:pPr>
        <w:ind w:left="-794"/>
        <w:rPr>
          <w:sz w:val="32"/>
          <w:szCs w:val="32"/>
        </w:rPr>
      </w:pPr>
      <w:r>
        <w:object w:dxaOrig="14149" w:dyaOrig="6577">
          <v:shape id="_x0000_i1030" type="#_x0000_t75" style="width:535.8pt;height:354pt" o:ole="">
            <v:imagedata r:id="rId27" o:title=""/>
          </v:shape>
          <o:OLEObject Type="Embed" ProgID="Visio.Drawing.15" ShapeID="_x0000_i1030" DrawAspect="Content" ObjectID="_1592065955" r:id="rId28"/>
        </w:object>
      </w:r>
    </w:p>
    <w:p w:rsidR="0075597A" w:rsidRDefault="0075597A" w:rsidP="008E6520">
      <w:pPr>
        <w:ind w:left="-794"/>
        <w:rPr>
          <w:sz w:val="32"/>
          <w:szCs w:val="32"/>
        </w:rPr>
      </w:pPr>
    </w:p>
    <w:p w:rsidR="0075597A" w:rsidRDefault="0075597A" w:rsidP="0075597A">
      <w:pPr>
        <w:pStyle w:val="ListeParagraf"/>
        <w:numPr>
          <w:ilvl w:val="0"/>
          <w:numId w:val="15"/>
        </w:numPr>
        <w:rPr>
          <w:sz w:val="28"/>
          <w:szCs w:val="28"/>
        </w:rPr>
      </w:pPr>
      <w:r w:rsidRPr="00A220A9">
        <w:rPr>
          <w:sz w:val="28"/>
          <w:szCs w:val="28"/>
        </w:rPr>
        <w:t>Şirket adı alanında kullanıcının tanımladığı firmalar kod-ad şeklinde gösterilir.</w:t>
      </w:r>
      <w:r w:rsidR="00AE0503">
        <w:rPr>
          <w:sz w:val="28"/>
          <w:szCs w:val="28"/>
        </w:rPr>
        <w:t xml:space="preserve"> Değeri değişmez.</w:t>
      </w:r>
    </w:p>
    <w:p w:rsidR="00FB691A" w:rsidRDefault="00FB691A" w:rsidP="00FB691A">
      <w:pPr>
        <w:pStyle w:val="ListeParagraf"/>
        <w:ind w:left="-74"/>
        <w:rPr>
          <w:sz w:val="28"/>
          <w:szCs w:val="28"/>
        </w:rPr>
      </w:pPr>
    </w:p>
    <w:p w:rsidR="00A445B1" w:rsidRDefault="00A445B1" w:rsidP="0075597A">
      <w:pPr>
        <w:pStyle w:val="ListeParagraf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Sektör alanında herhangi bir input girişi yapılamaz. Firmanın sektörü hakkında bilgi veren label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dır.</w:t>
      </w:r>
    </w:p>
    <w:p w:rsidR="00FB691A" w:rsidRPr="00A220A9" w:rsidRDefault="00FB691A" w:rsidP="00FB691A">
      <w:pPr>
        <w:pStyle w:val="ListeParagraf"/>
        <w:ind w:left="-74"/>
        <w:rPr>
          <w:sz w:val="28"/>
          <w:szCs w:val="28"/>
        </w:rPr>
      </w:pPr>
    </w:p>
    <w:p w:rsidR="0075597A" w:rsidRDefault="00A220A9" w:rsidP="0075597A">
      <w:pPr>
        <w:pStyle w:val="ListeParagraf"/>
        <w:numPr>
          <w:ilvl w:val="0"/>
          <w:numId w:val="15"/>
        </w:numPr>
        <w:rPr>
          <w:sz w:val="28"/>
          <w:szCs w:val="28"/>
        </w:rPr>
      </w:pPr>
      <w:r w:rsidRPr="00A220A9">
        <w:rPr>
          <w:sz w:val="28"/>
          <w:szCs w:val="28"/>
        </w:rPr>
        <w:t>Analiz adı alanında max 50 karakterli analiz adı girilir.</w:t>
      </w:r>
      <w:r w:rsidR="00AE0503">
        <w:rPr>
          <w:sz w:val="28"/>
          <w:szCs w:val="28"/>
        </w:rPr>
        <w:t xml:space="preserve"> İnput girilmesi zorunludur. Değeri değişebilir.</w:t>
      </w:r>
    </w:p>
    <w:p w:rsidR="00FB691A" w:rsidRPr="00A220A9" w:rsidRDefault="00FB691A" w:rsidP="00FB691A">
      <w:pPr>
        <w:pStyle w:val="ListeParagraf"/>
        <w:ind w:left="-74"/>
        <w:rPr>
          <w:sz w:val="28"/>
          <w:szCs w:val="28"/>
        </w:rPr>
      </w:pPr>
    </w:p>
    <w:p w:rsidR="00FB691A" w:rsidRPr="00FB691A" w:rsidRDefault="00A220A9" w:rsidP="00FB691A">
      <w:pPr>
        <w:pStyle w:val="ListeParagraf"/>
        <w:numPr>
          <w:ilvl w:val="0"/>
          <w:numId w:val="15"/>
        </w:numPr>
        <w:rPr>
          <w:sz w:val="28"/>
          <w:szCs w:val="28"/>
        </w:rPr>
      </w:pPr>
      <w:r w:rsidRPr="00A220A9">
        <w:rPr>
          <w:sz w:val="28"/>
          <w:szCs w:val="28"/>
        </w:rPr>
        <w:t>Halka açıklık bilgisi firmadan gelecek.</w:t>
      </w:r>
      <w:r w:rsidR="00957407">
        <w:rPr>
          <w:sz w:val="28"/>
          <w:szCs w:val="28"/>
        </w:rPr>
        <w:t xml:space="preserve"> </w:t>
      </w:r>
      <w:r w:rsidR="00AE0503">
        <w:rPr>
          <w:sz w:val="28"/>
          <w:szCs w:val="28"/>
        </w:rPr>
        <w:t>Değeri değişmez.</w:t>
      </w:r>
    </w:p>
    <w:p w:rsidR="00FB691A" w:rsidRPr="00FB691A" w:rsidRDefault="00FB691A" w:rsidP="00FB691A">
      <w:pPr>
        <w:pStyle w:val="ListeParagraf"/>
        <w:ind w:left="-74"/>
        <w:rPr>
          <w:sz w:val="28"/>
          <w:szCs w:val="28"/>
        </w:rPr>
      </w:pPr>
    </w:p>
    <w:p w:rsidR="00FB691A" w:rsidRPr="00FB691A" w:rsidRDefault="00A220A9" w:rsidP="00FB691A">
      <w:pPr>
        <w:pStyle w:val="ListeParagraf"/>
        <w:numPr>
          <w:ilvl w:val="0"/>
          <w:numId w:val="15"/>
        </w:numPr>
        <w:rPr>
          <w:sz w:val="28"/>
          <w:szCs w:val="28"/>
        </w:rPr>
      </w:pPr>
      <w:r w:rsidRPr="00A220A9">
        <w:rPr>
          <w:sz w:val="28"/>
          <w:szCs w:val="28"/>
        </w:rPr>
        <w:t xml:space="preserve">Halka açık ise piyasa değeri visible </w:t>
      </w:r>
      <w:r w:rsidR="00AE0503" w:rsidRPr="00AE0503">
        <w:rPr>
          <w:rFonts w:eastAsia="Times New Roman" w:cstheme="minorHAnsi"/>
          <w:bCs/>
          <w:color w:val="000000"/>
          <w:sz w:val="28"/>
          <w:szCs w:val="28"/>
          <w:lang w:eastAsia="tr-TR"/>
        </w:rPr>
        <w:t>true olup</w:t>
      </w:r>
      <w:r w:rsidR="00AE0503">
        <w:rPr>
          <w:rFonts w:asciiTheme="majorHAnsi" w:eastAsia="Times New Roman" w:hAnsiTheme="majorHAnsi" w:cstheme="majorHAnsi"/>
          <w:b/>
          <w:bCs/>
          <w:color w:val="000000"/>
          <w:lang w:eastAsia="tr-TR"/>
        </w:rPr>
        <w:t xml:space="preserve"> </w:t>
      </w:r>
      <w:r w:rsidR="00AE0503" w:rsidRPr="00AE0503">
        <w:rPr>
          <w:rFonts w:eastAsia="Times New Roman" w:cstheme="minorHAnsi"/>
          <w:bCs/>
          <w:color w:val="000000"/>
          <w:sz w:val="28"/>
          <w:szCs w:val="28"/>
          <w:lang w:eastAsia="tr-TR"/>
        </w:rPr>
        <w:t>input alanı zorunlu tutulacak.</w:t>
      </w:r>
      <w:r w:rsidR="00957407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AE0503">
        <w:rPr>
          <w:rFonts w:eastAsia="Times New Roman" w:cstheme="minorHAnsi"/>
          <w:bCs/>
          <w:color w:val="000000"/>
          <w:sz w:val="28"/>
          <w:szCs w:val="28"/>
          <w:lang w:eastAsia="tr-TR"/>
        </w:rPr>
        <w:t>Değeri değişebilir.</w:t>
      </w:r>
    </w:p>
    <w:p w:rsidR="00FB691A" w:rsidRPr="00AE0503" w:rsidRDefault="00FB691A" w:rsidP="00FB691A">
      <w:pPr>
        <w:pStyle w:val="ListeParagraf"/>
        <w:ind w:left="-74"/>
        <w:rPr>
          <w:sz w:val="28"/>
          <w:szCs w:val="28"/>
        </w:rPr>
      </w:pPr>
    </w:p>
    <w:p w:rsidR="00FB691A" w:rsidRPr="00FB691A" w:rsidRDefault="00AE0503" w:rsidP="00FB691A">
      <w:pPr>
        <w:pStyle w:val="ListeParagraf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Mali yıl alanında kullanıcının yüklediği yıllık dönemler gösterilir.</w:t>
      </w:r>
      <w:r w:rsidR="003448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Order by desc </w:t>
      </w:r>
      <w:r w:rsidR="00FB691A">
        <w:rPr>
          <w:sz w:val="28"/>
          <w:szCs w:val="28"/>
        </w:rPr>
        <w:t>ola</w:t>
      </w:r>
      <w:r w:rsidR="00462E16">
        <w:rPr>
          <w:sz w:val="28"/>
          <w:szCs w:val="28"/>
        </w:rPr>
        <w:t>cak.</w:t>
      </w:r>
      <w:r w:rsidR="00AB2486">
        <w:rPr>
          <w:sz w:val="28"/>
          <w:szCs w:val="28"/>
        </w:rPr>
        <w:t xml:space="preserve"> </w:t>
      </w:r>
      <w:r w:rsidR="00462E16">
        <w:rPr>
          <w:sz w:val="28"/>
          <w:szCs w:val="28"/>
        </w:rPr>
        <w:t>Güncelden geriye doğru sıralanacak.</w:t>
      </w:r>
      <w:r w:rsidR="003C6E34">
        <w:rPr>
          <w:sz w:val="28"/>
          <w:szCs w:val="28"/>
        </w:rPr>
        <w:t xml:space="preserve"> </w:t>
      </w:r>
      <w:r w:rsidR="003448ED">
        <w:rPr>
          <w:sz w:val="28"/>
          <w:szCs w:val="28"/>
        </w:rPr>
        <w:t>Değeri değişmez.</w:t>
      </w:r>
    </w:p>
    <w:p w:rsidR="00FB691A" w:rsidRPr="00FB691A" w:rsidRDefault="00FB691A" w:rsidP="00FB691A">
      <w:pPr>
        <w:pStyle w:val="ListeParagraf"/>
        <w:ind w:left="-74"/>
        <w:rPr>
          <w:sz w:val="28"/>
          <w:szCs w:val="28"/>
        </w:rPr>
      </w:pPr>
    </w:p>
    <w:p w:rsidR="00FB691A" w:rsidRPr="00FB691A" w:rsidRDefault="003C6E34" w:rsidP="00FB691A">
      <w:pPr>
        <w:pStyle w:val="ListeParagraf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Analiz tarih alanında datetime pickerdan geçmişe yönelik tarih seçilebilir.</w:t>
      </w:r>
      <w:r w:rsidR="00957407">
        <w:rPr>
          <w:sz w:val="28"/>
          <w:szCs w:val="28"/>
        </w:rPr>
        <w:t xml:space="preserve"> </w:t>
      </w:r>
      <w:r>
        <w:rPr>
          <w:sz w:val="28"/>
          <w:szCs w:val="28"/>
        </w:rPr>
        <w:t>Default olarak bugünün tarihi gelir.</w:t>
      </w:r>
      <w:r w:rsidR="00957407">
        <w:rPr>
          <w:sz w:val="28"/>
          <w:szCs w:val="28"/>
        </w:rPr>
        <w:t xml:space="preserve"> </w:t>
      </w:r>
      <w:r>
        <w:rPr>
          <w:sz w:val="28"/>
          <w:szCs w:val="28"/>
        </w:rPr>
        <w:t>İleri tarih seçilemez.</w:t>
      </w:r>
      <w:r w:rsidR="0095740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Değeri </w:t>
      </w:r>
      <w:r w:rsidR="00957407">
        <w:rPr>
          <w:sz w:val="28"/>
          <w:szCs w:val="28"/>
        </w:rPr>
        <w:t>değişebilir. Analiz tarafında kullanılmaz.</w:t>
      </w:r>
    </w:p>
    <w:p w:rsidR="00FB691A" w:rsidRPr="00A445B1" w:rsidRDefault="00FB691A" w:rsidP="00FB691A">
      <w:pPr>
        <w:pStyle w:val="ListeParagraf"/>
        <w:ind w:left="-74"/>
        <w:rPr>
          <w:sz w:val="28"/>
          <w:szCs w:val="28"/>
        </w:rPr>
      </w:pPr>
    </w:p>
    <w:p w:rsidR="00FB691A" w:rsidRPr="00FB691A" w:rsidRDefault="00957407" w:rsidP="00FB691A">
      <w:pPr>
        <w:pStyle w:val="ListeParagraf"/>
        <w:numPr>
          <w:ilvl w:val="0"/>
          <w:numId w:val="15"/>
        </w:numPr>
        <w:spacing w:after="0" w:line="240" w:lineRule="auto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  <w:r w:rsidRPr="009C28D7">
        <w:rPr>
          <w:rFonts w:cstheme="minorHAnsi"/>
          <w:sz w:val="28"/>
          <w:szCs w:val="28"/>
        </w:rPr>
        <w:t>Tahmin periyot alanında</w:t>
      </w:r>
      <w:r w:rsidR="00462E16" w:rsidRPr="009C28D7">
        <w:rPr>
          <w:rFonts w:cstheme="minorHAnsi"/>
          <w:sz w:val="28"/>
          <w:szCs w:val="28"/>
        </w:rPr>
        <w:t xml:space="preserve"> integer değer girilir. Range verilir.</w:t>
      </w:r>
      <w:r w:rsidRPr="009C28D7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462E16" w:rsidRPr="009C28D7">
        <w:rPr>
          <w:rFonts w:eastAsia="Times New Roman" w:cstheme="minorHAnsi"/>
          <w:bCs/>
          <w:color w:val="000000"/>
          <w:sz w:val="28"/>
          <w:szCs w:val="28"/>
          <w:lang w:eastAsia="tr-TR"/>
        </w:rPr>
        <w:t>İnput girilmesi zorunludur.</w:t>
      </w:r>
      <w:r w:rsidR="005C795A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9C28D7">
        <w:rPr>
          <w:rFonts w:eastAsia="Times New Roman" w:cstheme="minorHAnsi"/>
          <w:bCs/>
          <w:color w:val="000000"/>
          <w:sz w:val="28"/>
          <w:szCs w:val="28"/>
          <w:lang w:eastAsia="tr-TR"/>
        </w:rPr>
        <w:t>Değeri değiştirilemez.</w:t>
      </w:r>
      <w:r w:rsidR="00462E16" w:rsidRPr="009C28D7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462E16" w:rsidRPr="009C28D7">
        <w:rPr>
          <w:rFonts w:eastAsia="Times New Roman" w:cstheme="minorHAnsi"/>
          <w:bCs/>
          <w:color w:val="FF0000"/>
          <w:sz w:val="28"/>
          <w:szCs w:val="28"/>
          <w:lang w:eastAsia="tr-TR"/>
        </w:rPr>
        <w:t xml:space="preserve">Kısıtlar sorulacak min/max kaç </w:t>
      </w:r>
      <w:r w:rsidR="009C28D7">
        <w:rPr>
          <w:rFonts w:eastAsia="Times New Roman" w:cstheme="minorHAnsi"/>
          <w:bCs/>
          <w:color w:val="FF0000"/>
          <w:sz w:val="28"/>
          <w:szCs w:val="28"/>
          <w:lang w:eastAsia="tr-TR"/>
        </w:rPr>
        <w:t>yıllık</w:t>
      </w:r>
    </w:p>
    <w:p w:rsidR="00FB691A" w:rsidRPr="00FB691A" w:rsidRDefault="00FB691A" w:rsidP="00FB691A">
      <w:pPr>
        <w:spacing w:after="0" w:line="240" w:lineRule="auto"/>
        <w:ind w:left="-434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</w:p>
    <w:p w:rsidR="00FB691A" w:rsidRPr="00FB691A" w:rsidRDefault="009C28D7" w:rsidP="00FB691A">
      <w:pPr>
        <w:pStyle w:val="ListeParagraf"/>
        <w:numPr>
          <w:ilvl w:val="0"/>
          <w:numId w:val="15"/>
        </w:numPr>
        <w:spacing w:after="0" w:line="240" w:lineRule="auto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  <w:r>
        <w:rPr>
          <w:rFonts w:eastAsia="Times New Roman" w:cstheme="minorHAnsi"/>
          <w:bCs/>
          <w:color w:val="000000"/>
          <w:sz w:val="28"/>
          <w:szCs w:val="28"/>
          <w:lang w:eastAsia="tr-TR"/>
        </w:rPr>
        <w:t>Geçmiş periyot alanında kullanıcının seçtiği dönem dahil olmak üzere en az 3 en fazla 10 yıllık bilançosu olmak zorundadır. İnteger değer girilir. İnput girilmesi zorunludur. Değeri değiştirilemez.</w:t>
      </w:r>
    </w:p>
    <w:p w:rsidR="00FB691A" w:rsidRPr="009C28D7" w:rsidRDefault="00FB691A" w:rsidP="00FB691A">
      <w:pPr>
        <w:pStyle w:val="ListeParagraf"/>
        <w:spacing w:after="0" w:line="240" w:lineRule="auto"/>
        <w:ind w:left="-74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</w:p>
    <w:p w:rsidR="00FB691A" w:rsidRPr="00FB691A" w:rsidRDefault="009C28D7" w:rsidP="00FB691A">
      <w:pPr>
        <w:pStyle w:val="ListeParagraf"/>
        <w:numPr>
          <w:ilvl w:val="0"/>
          <w:numId w:val="15"/>
        </w:numPr>
        <w:spacing w:after="0" w:line="240" w:lineRule="auto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  <w:r>
        <w:rPr>
          <w:rFonts w:eastAsia="Times New Roman" w:cstheme="minorHAnsi"/>
          <w:bCs/>
          <w:color w:val="000000"/>
          <w:sz w:val="28"/>
          <w:szCs w:val="28"/>
          <w:lang w:eastAsia="tr-TR"/>
        </w:rPr>
        <w:t>Değerleme kuru alanında dolar kuru seçili ise enflasyon kullanılmaz.</w:t>
      </w:r>
      <w:r w:rsidR="005F2F90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>
        <w:rPr>
          <w:rFonts w:eastAsia="Times New Roman" w:cstheme="minorHAnsi"/>
          <w:bCs/>
          <w:color w:val="000000"/>
          <w:sz w:val="28"/>
          <w:szCs w:val="28"/>
          <w:lang w:eastAsia="tr-TR"/>
        </w:rPr>
        <w:t>Yerel para birimi seçili ise enflasyon kullanılır.</w:t>
      </w:r>
      <w:r w:rsidR="005F2F90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336EA2">
        <w:rPr>
          <w:rFonts w:eastAsia="Times New Roman" w:cstheme="minorHAnsi"/>
          <w:bCs/>
          <w:color w:val="000000"/>
          <w:sz w:val="28"/>
          <w:szCs w:val="28"/>
          <w:lang w:eastAsia="tr-TR"/>
        </w:rPr>
        <w:t>Değeri değişmez.</w:t>
      </w:r>
    </w:p>
    <w:p w:rsidR="00FB691A" w:rsidRPr="00D6365E" w:rsidRDefault="00FB691A" w:rsidP="00FB691A">
      <w:pPr>
        <w:pStyle w:val="ListeParagraf"/>
        <w:spacing w:after="0" w:line="240" w:lineRule="auto"/>
        <w:ind w:left="-74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</w:p>
    <w:p w:rsidR="00A445B1" w:rsidRPr="00A445B1" w:rsidRDefault="00D6365E" w:rsidP="00A445B1">
      <w:pPr>
        <w:pStyle w:val="ListeParagraf"/>
        <w:numPr>
          <w:ilvl w:val="0"/>
          <w:numId w:val="15"/>
        </w:numPr>
        <w:spacing w:after="0" w:line="240" w:lineRule="auto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  <w:r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Nakit akış varsayımları alanında YS nakit akışların </w:t>
      </w:r>
      <w:r w:rsidR="00AB2486">
        <w:rPr>
          <w:rFonts w:eastAsia="Times New Roman" w:cstheme="minorHAnsi"/>
          <w:bCs/>
          <w:color w:val="000000"/>
          <w:sz w:val="28"/>
          <w:szCs w:val="28"/>
          <w:lang w:eastAsia="tr-TR"/>
        </w:rPr>
        <w:t>yılsonunda</w:t>
      </w:r>
      <w:r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elde edildiğini varsayar, YO nakit akışların ortalama yıl ortasında elde edildiğini varsayar. YO default olarak gelir.</w:t>
      </w:r>
      <w:r w:rsidR="00AB2486">
        <w:rPr>
          <w:rFonts w:eastAsia="Times New Roman" w:cstheme="minorHAnsi"/>
          <w:bCs/>
          <w:color w:val="000000"/>
          <w:sz w:val="28"/>
          <w:szCs w:val="28"/>
          <w:lang w:eastAsia="tr-TR"/>
        </w:rPr>
        <w:t xml:space="preserve"> </w:t>
      </w:r>
      <w:r w:rsidR="00A445B1">
        <w:rPr>
          <w:rFonts w:eastAsia="Times New Roman" w:cstheme="minorHAnsi"/>
          <w:bCs/>
          <w:color w:val="000000"/>
          <w:sz w:val="28"/>
          <w:szCs w:val="28"/>
          <w:lang w:eastAsia="tr-TR"/>
        </w:rPr>
        <w:t>Değeri değişmez.</w:t>
      </w:r>
    </w:p>
    <w:p w:rsidR="00A445B1" w:rsidRPr="00A445B1" w:rsidRDefault="00A445B1" w:rsidP="00A445B1">
      <w:pPr>
        <w:pStyle w:val="ListeParagraf"/>
        <w:spacing w:after="0" w:line="240" w:lineRule="auto"/>
        <w:ind w:left="-74"/>
        <w:rPr>
          <w:rFonts w:asciiTheme="majorHAnsi" w:eastAsia="Times New Roman" w:hAnsiTheme="majorHAnsi" w:cstheme="majorHAnsi"/>
          <w:b/>
          <w:bCs/>
          <w:color w:val="000000"/>
          <w:lang w:eastAsia="tr-TR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FB691A" w:rsidRDefault="00FB691A" w:rsidP="00273C52">
      <w:pPr>
        <w:ind w:left="-567"/>
        <w:rPr>
          <w:sz w:val="32"/>
          <w:szCs w:val="32"/>
        </w:rPr>
      </w:pPr>
    </w:p>
    <w:p w:rsidR="0075597A" w:rsidRDefault="0075597A" w:rsidP="00273C52">
      <w:pPr>
        <w:ind w:left="-567"/>
        <w:rPr>
          <w:sz w:val="32"/>
          <w:szCs w:val="32"/>
        </w:rPr>
      </w:pPr>
      <w:r>
        <w:rPr>
          <w:sz w:val="32"/>
          <w:szCs w:val="32"/>
        </w:rPr>
        <w:t>1</w:t>
      </w:r>
      <w:r w:rsidR="00431F67">
        <w:rPr>
          <w:sz w:val="32"/>
          <w:szCs w:val="32"/>
        </w:rPr>
        <w:t>7</w:t>
      </w:r>
      <w:r>
        <w:rPr>
          <w:sz w:val="32"/>
          <w:szCs w:val="32"/>
        </w:rPr>
        <w:t>.Analiz Değerleme Ekranı-Düzenle</w:t>
      </w:r>
    </w:p>
    <w:p w:rsidR="0075597A" w:rsidRDefault="0075597A" w:rsidP="008E6520">
      <w:pPr>
        <w:ind w:left="-794"/>
        <w:rPr>
          <w:sz w:val="32"/>
          <w:szCs w:val="32"/>
        </w:rPr>
      </w:pPr>
      <w:r>
        <w:object w:dxaOrig="14149" w:dyaOrig="6084">
          <v:shape id="_x0000_i1031" type="#_x0000_t75" style="width:537.6pt;height:299.4pt" o:ole="">
            <v:imagedata r:id="rId29" o:title=""/>
          </v:shape>
          <o:OLEObject Type="Embed" ProgID="Visio.Drawing.15" ShapeID="_x0000_i1031" DrawAspect="Content" ObjectID="_1592065956" r:id="rId30"/>
        </w:object>
      </w:r>
    </w:p>
    <w:p w:rsidR="003C6E34" w:rsidRDefault="00A445B1" w:rsidP="00A445B1">
      <w:pPr>
        <w:pStyle w:val="ListeParagraf"/>
        <w:numPr>
          <w:ilvl w:val="0"/>
          <w:numId w:val="16"/>
        </w:numPr>
        <w:rPr>
          <w:sz w:val="28"/>
          <w:szCs w:val="28"/>
        </w:rPr>
      </w:pPr>
      <w:r w:rsidRPr="004322F4">
        <w:rPr>
          <w:sz w:val="28"/>
          <w:szCs w:val="28"/>
        </w:rPr>
        <w:t>Analiz değerleme ekranı-düzenle format olarak analiz değerleme ekranı-yeni kayıt ile aynıdır.</w:t>
      </w:r>
    </w:p>
    <w:p w:rsidR="00FB691A" w:rsidRPr="004322F4" w:rsidRDefault="00FB691A" w:rsidP="00FB691A">
      <w:pPr>
        <w:pStyle w:val="ListeParagraf"/>
        <w:ind w:left="-74"/>
        <w:rPr>
          <w:sz w:val="28"/>
          <w:szCs w:val="28"/>
        </w:rPr>
      </w:pPr>
    </w:p>
    <w:p w:rsidR="00A445B1" w:rsidRDefault="005D14FF" w:rsidP="00A445B1">
      <w:pPr>
        <w:pStyle w:val="ListeParagraf"/>
        <w:numPr>
          <w:ilvl w:val="0"/>
          <w:numId w:val="16"/>
        </w:numPr>
        <w:rPr>
          <w:sz w:val="28"/>
          <w:szCs w:val="28"/>
        </w:rPr>
      </w:pPr>
      <w:r w:rsidRPr="004322F4">
        <w:rPr>
          <w:sz w:val="28"/>
          <w:szCs w:val="28"/>
        </w:rPr>
        <w:t>Bu ekranda sadece analiz adı</w:t>
      </w:r>
      <w:r w:rsidR="00A445B1" w:rsidRPr="004322F4">
        <w:rPr>
          <w:sz w:val="28"/>
          <w:szCs w:val="28"/>
        </w:rPr>
        <w:t>, analiz tarihi ve halka açık ise piyasa değeri alanları d</w:t>
      </w:r>
      <w:r w:rsidRPr="004322F4">
        <w:rPr>
          <w:sz w:val="28"/>
          <w:szCs w:val="28"/>
        </w:rPr>
        <w:t>üzenlenebilir</w:t>
      </w:r>
      <w:r w:rsidR="00A445B1" w:rsidRPr="004322F4">
        <w:rPr>
          <w:sz w:val="28"/>
          <w:szCs w:val="28"/>
        </w:rPr>
        <w:t>.</w:t>
      </w:r>
    </w:p>
    <w:p w:rsidR="00FB691A" w:rsidRPr="004322F4" w:rsidRDefault="00FB691A" w:rsidP="00FB691A">
      <w:pPr>
        <w:pStyle w:val="ListeParagraf"/>
        <w:ind w:left="-74"/>
        <w:rPr>
          <w:sz w:val="28"/>
          <w:szCs w:val="28"/>
        </w:rPr>
      </w:pPr>
    </w:p>
    <w:p w:rsidR="00A445B1" w:rsidRPr="004322F4" w:rsidRDefault="00A445B1" w:rsidP="00A445B1">
      <w:pPr>
        <w:pStyle w:val="ListeParagraf"/>
        <w:numPr>
          <w:ilvl w:val="0"/>
          <w:numId w:val="16"/>
        </w:numPr>
        <w:rPr>
          <w:sz w:val="28"/>
          <w:szCs w:val="28"/>
        </w:rPr>
      </w:pPr>
      <w:r w:rsidRPr="004322F4">
        <w:rPr>
          <w:sz w:val="28"/>
          <w:szCs w:val="28"/>
        </w:rPr>
        <w:t>Şirket adı,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sektör,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mali  yıl,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tahmin periyot,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geçmiş periyot ,</w:t>
      </w:r>
      <w:r w:rsidR="0060680B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değerleme kuru ve nakit akış varsayımları alanlarında düzenleme yapılamaz.</w:t>
      </w: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FB691A" w:rsidRDefault="00FB691A" w:rsidP="00B5545D">
      <w:pPr>
        <w:ind w:left="-510"/>
        <w:rPr>
          <w:sz w:val="32"/>
          <w:szCs w:val="32"/>
        </w:rPr>
      </w:pPr>
    </w:p>
    <w:p w:rsidR="0075597A" w:rsidRDefault="0075597A" w:rsidP="00B5545D">
      <w:pPr>
        <w:ind w:left="-510"/>
        <w:rPr>
          <w:sz w:val="32"/>
          <w:szCs w:val="32"/>
        </w:rPr>
      </w:pPr>
      <w:r>
        <w:rPr>
          <w:sz w:val="32"/>
          <w:szCs w:val="32"/>
        </w:rPr>
        <w:t>1</w:t>
      </w:r>
      <w:r w:rsidR="00431F67">
        <w:rPr>
          <w:sz w:val="32"/>
          <w:szCs w:val="32"/>
        </w:rPr>
        <w:t>8</w:t>
      </w:r>
      <w:r>
        <w:rPr>
          <w:sz w:val="32"/>
          <w:szCs w:val="32"/>
        </w:rPr>
        <w:t>.Analiz Değerleme Ekranı-Gereksinim Ekranı</w:t>
      </w:r>
    </w:p>
    <w:p w:rsidR="0075597A" w:rsidRDefault="0075597A" w:rsidP="008E6520">
      <w:pPr>
        <w:ind w:left="-794"/>
      </w:pPr>
      <w:r>
        <w:object w:dxaOrig="14149" w:dyaOrig="6577">
          <v:shape id="_x0000_i1032" type="#_x0000_t75" style="width:535.8pt;height:308.4pt" o:ole="">
            <v:imagedata r:id="rId31" o:title=""/>
          </v:shape>
          <o:OLEObject Type="Embed" ProgID="Visio.Drawing.15" ShapeID="_x0000_i1032" DrawAspect="Content" ObjectID="_1592065957" r:id="rId32"/>
        </w:object>
      </w:r>
      <w:bookmarkStart w:id="0" w:name="_GoBack"/>
      <w:bookmarkEnd w:id="0"/>
    </w:p>
    <w:p w:rsidR="00B5545D" w:rsidRDefault="00B5545D" w:rsidP="00B5545D">
      <w:pPr>
        <w:pStyle w:val="ListeParagraf"/>
        <w:numPr>
          <w:ilvl w:val="0"/>
          <w:numId w:val="17"/>
        </w:numPr>
        <w:rPr>
          <w:sz w:val="28"/>
          <w:szCs w:val="28"/>
        </w:rPr>
      </w:pPr>
      <w:r w:rsidRPr="004322F4">
        <w:rPr>
          <w:sz w:val="28"/>
          <w:szCs w:val="28"/>
        </w:rPr>
        <w:t>Bir önceki ekranda seçtiği seçeneklerin datalarının olup olmadığı bu ekranda kontrol edilip kullanıcıya uyarı verilir.</w:t>
      </w:r>
    </w:p>
    <w:p w:rsidR="00821252" w:rsidRPr="004322F4" w:rsidRDefault="00821252" w:rsidP="00821252">
      <w:pPr>
        <w:pStyle w:val="ListeParagraf"/>
        <w:ind w:left="-74"/>
        <w:rPr>
          <w:sz w:val="28"/>
          <w:szCs w:val="28"/>
        </w:rPr>
      </w:pPr>
    </w:p>
    <w:p w:rsidR="00B5545D" w:rsidRDefault="00B5545D" w:rsidP="00B5545D">
      <w:pPr>
        <w:pStyle w:val="ListeParagraf"/>
        <w:numPr>
          <w:ilvl w:val="0"/>
          <w:numId w:val="17"/>
        </w:numPr>
        <w:rPr>
          <w:sz w:val="28"/>
          <w:szCs w:val="28"/>
        </w:rPr>
      </w:pPr>
      <w:r w:rsidRPr="004322F4">
        <w:rPr>
          <w:sz w:val="28"/>
          <w:szCs w:val="28"/>
        </w:rPr>
        <w:t xml:space="preserve">Geçmiş dönem 12 aylık bilanço sayısı tahminde kullanılacak </w:t>
      </w:r>
      <w:r w:rsidR="00F60479" w:rsidRPr="004322F4">
        <w:rPr>
          <w:b/>
          <w:sz w:val="28"/>
          <w:szCs w:val="28"/>
        </w:rPr>
        <w:t>t</w:t>
      </w:r>
      <w:r w:rsidRPr="004322F4">
        <w:rPr>
          <w:b/>
          <w:sz w:val="28"/>
          <w:szCs w:val="28"/>
        </w:rPr>
        <w:t xml:space="preserve">arihsel </w:t>
      </w:r>
      <w:r w:rsidR="00F60479" w:rsidRPr="004322F4">
        <w:rPr>
          <w:b/>
          <w:sz w:val="28"/>
          <w:szCs w:val="28"/>
        </w:rPr>
        <w:t>d</w:t>
      </w:r>
      <w:r w:rsidRPr="004322F4">
        <w:rPr>
          <w:b/>
          <w:sz w:val="28"/>
          <w:szCs w:val="28"/>
        </w:rPr>
        <w:t xml:space="preserve">önem </w:t>
      </w:r>
      <w:r w:rsidR="00F60479" w:rsidRPr="004322F4">
        <w:rPr>
          <w:b/>
          <w:sz w:val="28"/>
          <w:szCs w:val="28"/>
        </w:rPr>
        <w:t>s</w:t>
      </w:r>
      <w:r w:rsidRPr="004322F4">
        <w:rPr>
          <w:b/>
          <w:sz w:val="28"/>
          <w:szCs w:val="28"/>
        </w:rPr>
        <w:t>ayısı(</w:t>
      </w:r>
      <w:r w:rsidR="00F60479" w:rsidRPr="004322F4">
        <w:rPr>
          <w:b/>
          <w:sz w:val="28"/>
          <w:szCs w:val="28"/>
        </w:rPr>
        <w:t>geçmiş p</w:t>
      </w:r>
      <w:r w:rsidRPr="004322F4">
        <w:rPr>
          <w:b/>
          <w:sz w:val="28"/>
          <w:szCs w:val="28"/>
        </w:rPr>
        <w:t>eriyot)</w:t>
      </w:r>
      <w:r w:rsidRPr="004322F4">
        <w:rPr>
          <w:sz w:val="28"/>
          <w:szCs w:val="28"/>
        </w:rPr>
        <w:t xml:space="preserve"> kadar geriden başlamalıdır. Tüm yıllar dolu olmalıdır.</w:t>
      </w:r>
    </w:p>
    <w:p w:rsidR="000C5274" w:rsidRPr="000C5274" w:rsidRDefault="000C5274" w:rsidP="000C5274">
      <w:pPr>
        <w:pStyle w:val="ListeParagraf"/>
        <w:rPr>
          <w:sz w:val="28"/>
          <w:szCs w:val="28"/>
        </w:rPr>
      </w:pPr>
    </w:p>
    <w:p w:rsidR="000C5274" w:rsidRDefault="000C5274" w:rsidP="000C5274">
      <w:pPr>
        <w:pStyle w:val="ListeParagraf"/>
        <w:ind w:left="-74"/>
        <w:rPr>
          <w:sz w:val="28"/>
          <w:szCs w:val="28"/>
        </w:rPr>
      </w:pPr>
    </w:p>
    <w:p w:rsidR="00821252" w:rsidRPr="004322F4" w:rsidRDefault="00821252" w:rsidP="00821252">
      <w:pPr>
        <w:pStyle w:val="ListeParagraf"/>
        <w:ind w:left="-74"/>
        <w:rPr>
          <w:sz w:val="28"/>
          <w:szCs w:val="28"/>
        </w:rPr>
      </w:pPr>
    </w:p>
    <w:p w:rsidR="00B5545D" w:rsidRDefault="00B5545D" w:rsidP="00B5545D">
      <w:pPr>
        <w:pStyle w:val="ListeParagraf"/>
        <w:ind w:left="-74"/>
        <w:rPr>
          <w:sz w:val="28"/>
          <w:szCs w:val="28"/>
        </w:rPr>
      </w:pPr>
      <w:r w:rsidRPr="004322F4">
        <w:rPr>
          <w:sz w:val="28"/>
          <w:szCs w:val="28"/>
        </w:rPr>
        <w:t>Örnek:</w:t>
      </w:r>
      <w:r w:rsidR="00F60479" w:rsidRPr="004322F4">
        <w:rPr>
          <w:sz w:val="28"/>
          <w:szCs w:val="28"/>
        </w:rPr>
        <w:t xml:space="preserve"> </w:t>
      </w:r>
      <w:r w:rsidRPr="004322F4">
        <w:rPr>
          <w:b/>
          <w:sz w:val="28"/>
          <w:szCs w:val="28"/>
        </w:rPr>
        <w:t>Mali yıl</w:t>
      </w:r>
      <w:r w:rsidRPr="004322F4">
        <w:rPr>
          <w:sz w:val="28"/>
          <w:szCs w:val="28"/>
        </w:rPr>
        <w:t xml:space="preserve"> 2015 ve </w:t>
      </w:r>
      <w:r w:rsidRPr="004322F4">
        <w:rPr>
          <w:b/>
          <w:sz w:val="28"/>
          <w:szCs w:val="28"/>
        </w:rPr>
        <w:t>tarihsel dönem sayısı(geçmiş periyot)</w:t>
      </w:r>
      <w:r w:rsidRPr="004322F4">
        <w:rPr>
          <w:sz w:val="28"/>
          <w:szCs w:val="28"/>
        </w:rPr>
        <w:t xml:space="preserve"> 3 ise 2015,2014,2013 yıllarına ait</w:t>
      </w:r>
      <w:r w:rsidR="00F60479" w:rsidRPr="004322F4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(arada yıl eksik olmadan)</w:t>
      </w:r>
      <w:r w:rsidR="00F60479" w:rsidRPr="004322F4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bilançolarının olması zorunludur.</w:t>
      </w:r>
    </w:p>
    <w:p w:rsidR="00821252" w:rsidRPr="004322F4" w:rsidRDefault="00821252" w:rsidP="00B5545D">
      <w:pPr>
        <w:pStyle w:val="ListeParagraf"/>
        <w:ind w:left="-74"/>
        <w:rPr>
          <w:sz w:val="28"/>
          <w:szCs w:val="28"/>
        </w:rPr>
      </w:pPr>
    </w:p>
    <w:p w:rsidR="00B5545D" w:rsidRDefault="00F60479" w:rsidP="00B5545D">
      <w:pPr>
        <w:pStyle w:val="ListeParagraf"/>
        <w:numPr>
          <w:ilvl w:val="0"/>
          <w:numId w:val="17"/>
        </w:numPr>
        <w:rPr>
          <w:color w:val="FF0000"/>
          <w:sz w:val="28"/>
          <w:szCs w:val="28"/>
        </w:rPr>
      </w:pPr>
      <w:r w:rsidRPr="004322F4">
        <w:rPr>
          <w:b/>
          <w:sz w:val="28"/>
          <w:szCs w:val="28"/>
        </w:rPr>
        <w:t>Tahmin dönem sayısı(tahmin p</w:t>
      </w:r>
      <w:r w:rsidR="00B5545D" w:rsidRPr="004322F4">
        <w:rPr>
          <w:b/>
          <w:sz w:val="28"/>
          <w:szCs w:val="28"/>
        </w:rPr>
        <w:t>eriyot)</w:t>
      </w:r>
      <w:r w:rsidR="00B5545D" w:rsidRPr="004322F4">
        <w:rPr>
          <w:sz w:val="28"/>
          <w:szCs w:val="28"/>
        </w:rPr>
        <w:t xml:space="preserve"> kadar tahmin verilerinin </w:t>
      </w:r>
      <w:r w:rsidRPr="004322F4">
        <w:rPr>
          <w:sz w:val="28"/>
          <w:szCs w:val="28"/>
        </w:rPr>
        <w:t>olması gerekir.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 xml:space="preserve">GlobalsForecast,FirmForecastData,FirmProductForecastData. En azından 2 yıllık tahmin verisi olmak zorundadır. </w:t>
      </w:r>
      <w:r w:rsidRPr="004322F4">
        <w:rPr>
          <w:color w:val="FF0000"/>
          <w:sz w:val="28"/>
          <w:szCs w:val="28"/>
        </w:rPr>
        <w:t>Olmayan veriler analizi etkiler mi?</w:t>
      </w:r>
    </w:p>
    <w:p w:rsidR="00821252" w:rsidRPr="004322F4" w:rsidRDefault="00821252" w:rsidP="00821252">
      <w:pPr>
        <w:pStyle w:val="ListeParagraf"/>
        <w:ind w:left="-74"/>
        <w:rPr>
          <w:color w:val="FF0000"/>
          <w:sz w:val="28"/>
          <w:szCs w:val="28"/>
        </w:rPr>
      </w:pPr>
    </w:p>
    <w:p w:rsidR="00F60479" w:rsidRPr="00821252" w:rsidRDefault="00F60479" w:rsidP="00B5545D">
      <w:pPr>
        <w:pStyle w:val="ListeParagraf"/>
        <w:numPr>
          <w:ilvl w:val="0"/>
          <w:numId w:val="17"/>
        </w:numPr>
        <w:rPr>
          <w:color w:val="FF0000"/>
          <w:sz w:val="28"/>
          <w:szCs w:val="28"/>
        </w:rPr>
      </w:pPr>
      <w:r w:rsidRPr="004322F4">
        <w:rPr>
          <w:b/>
          <w:sz w:val="28"/>
          <w:szCs w:val="28"/>
        </w:rPr>
        <w:t>En son mali yıl dönemi</w:t>
      </w:r>
      <w:r w:rsidRPr="004322F4">
        <w:rPr>
          <w:sz w:val="28"/>
          <w:szCs w:val="28"/>
        </w:rPr>
        <w:t xml:space="preserve">nden önce </w:t>
      </w:r>
      <w:r w:rsidRPr="004322F4">
        <w:rPr>
          <w:b/>
          <w:sz w:val="28"/>
          <w:szCs w:val="28"/>
        </w:rPr>
        <w:t>tarihsel dönem sayısı</w:t>
      </w:r>
      <w:r w:rsidRPr="004322F4">
        <w:rPr>
          <w:sz w:val="28"/>
          <w:szCs w:val="28"/>
        </w:rPr>
        <w:t>(geçmiş periyot) kadar Globals veri olmak zorundadır.</w:t>
      </w:r>
    </w:p>
    <w:p w:rsidR="00821252" w:rsidRPr="00821252" w:rsidRDefault="00821252" w:rsidP="00821252">
      <w:pPr>
        <w:pStyle w:val="ListeParagraf"/>
        <w:rPr>
          <w:color w:val="FF0000"/>
          <w:sz w:val="28"/>
          <w:szCs w:val="28"/>
        </w:rPr>
      </w:pPr>
    </w:p>
    <w:p w:rsidR="00821252" w:rsidRPr="004322F4" w:rsidRDefault="00821252" w:rsidP="00821252">
      <w:pPr>
        <w:pStyle w:val="ListeParagraf"/>
        <w:ind w:left="-74"/>
        <w:rPr>
          <w:color w:val="FF0000"/>
          <w:sz w:val="28"/>
          <w:szCs w:val="28"/>
        </w:rPr>
      </w:pPr>
    </w:p>
    <w:p w:rsidR="00F60479" w:rsidRDefault="00F60479" w:rsidP="00F60479">
      <w:pPr>
        <w:pStyle w:val="ListeParagraf"/>
        <w:ind w:left="-74"/>
        <w:rPr>
          <w:sz w:val="28"/>
          <w:szCs w:val="28"/>
        </w:rPr>
      </w:pPr>
      <w:r w:rsidRPr="004322F4">
        <w:rPr>
          <w:sz w:val="28"/>
          <w:szCs w:val="28"/>
        </w:rPr>
        <w:lastRenderedPageBreak/>
        <w:t xml:space="preserve">Örnek: </w:t>
      </w:r>
      <w:r w:rsidRPr="004322F4">
        <w:rPr>
          <w:b/>
          <w:sz w:val="28"/>
          <w:szCs w:val="28"/>
        </w:rPr>
        <w:t>En son mali yıl dönemi</w:t>
      </w:r>
      <w:r w:rsidRPr="004322F4">
        <w:rPr>
          <w:sz w:val="28"/>
          <w:szCs w:val="28"/>
        </w:rPr>
        <w:t xml:space="preserve"> 2015 ve </w:t>
      </w:r>
      <w:r w:rsidRPr="004322F4">
        <w:rPr>
          <w:b/>
          <w:sz w:val="28"/>
          <w:szCs w:val="28"/>
        </w:rPr>
        <w:t>tarihsel dönem sayısı(geçmiş periyot)</w:t>
      </w:r>
      <w:r w:rsidRPr="004322F4">
        <w:rPr>
          <w:sz w:val="28"/>
          <w:szCs w:val="28"/>
        </w:rPr>
        <w:t xml:space="preserve"> 3 ise 2015,2014,2013 globals verilerinin olması gerekir.</w:t>
      </w:r>
    </w:p>
    <w:p w:rsidR="00821252" w:rsidRPr="004322F4" w:rsidRDefault="00821252" w:rsidP="00F60479">
      <w:pPr>
        <w:pStyle w:val="ListeParagraf"/>
        <w:ind w:left="-74"/>
        <w:rPr>
          <w:sz w:val="28"/>
          <w:szCs w:val="28"/>
        </w:rPr>
      </w:pPr>
    </w:p>
    <w:p w:rsidR="00F60479" w:rsidRPr="00821252" w:rsidRDefault="00F60479" w:rsidP="00F60479">
      <w:pPr>
        <w:pStyle w:val="ListeParagraf"/>
        <w:numPr>
          <w:ilvl w:val="0"/>
          <w:numId w:val="17"/>
        </w:numPr>
        <w:rPr>
          <w:color w:val="FF0000"/>
          <w:sz w:val="28"/>
          <w:szCs w:val="28"/>
        </w:rPr>
      </w:pPr>
      <w:r w:rsidRPr="004322F4">
        <w:rPr>
          <w:sz w:val="28"/>
          <w:szCs w:val="28"/>
        </w:rPr>
        <w:t>FirmProductData Satış analizinde Yöntem 2:Analist Tahmini yöntemini</w:t>
      </w:r>
      <w:r w:rsidR="00A90F47" w:rsidRPr="004322F4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(Country Sales,</w:t>
      </w:r>
      <w:r w:rsidR="00A25855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Foreign Sales,</w:t>
      </w:r>
      <w:r w:rsidR="00A25855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Other Sales)</w:t>
      </w:r>
      <w:r w:rsidR="00A90F47" w:rsidRPr="004322F4">
        <w:rPr>
          <w:sz w:val="28"/>
          <w:szCs w:val="28"/>
        </w:rPr>
        <w:t>,Yöntem 4: Analist Tahmini(CostCountrySales,</w:t>
      </w:r>
      <w:r w:rsidR="00A25855">
        <w:rPr>
          <w:sz w:val="28"/>
          <w:szCs w:val="28"/>
        </w:rPr>
        <w:t xml:space="preserve"> </w:t>
      </w:r>
      <w:r w:rsidR="00A90F47" w:rsidRPr="004322F4">
        <w:rPr>
          <w:sz w:val="28"/>
          <w:szCs w:val="28"/>
        </w:rPr>
        <w:t>CostForeignSales,</w:t>
      </w:r>
      <w:r w:rsidR="00A25855">
        <w:rPr>
          <w:sz w:val="28"/>
          <w:szCs w:val="28"/>
        </w:rPr>
        <w:t xml:space="preserve"> </w:t>
      </w:r>
      <w:r w:rsidR="00A90F47" w:rsidRPr="004322F4">
        <w:rPr>
          <w:sz w:val="28"/>
          <w:szCs w:val="28"/>
        </w:rPr>
        <w:t>CostOtherSales) kullanılabi</w:t>
      </w:r>
      <w:r w:rsidR="00AB2486">
        <w:rPr>
          <w:sz w:val="28"/>
          <w:szCs w:val="28"/>
        </w:rPr>
        <w:t>l</w:t>
      </w:r>
      <w:r w:rsidR="00A90F47" w:rsidRPr="004322F4">
        <w:rPr>
          <w:sz w:val="28"/>
          <w:szCs w:val="28"/>
        </w:rPr>
        <w:t>mesi için FirmProductData en az 1 yıl olmak zorundadır.</w:t>
      </w:r>
    </w:p>
    <w:p w:rsidR="00821252" w:rsidRPr="004322F4" w:rsidRDefault="00821252" w:rsidP="00821252">
      <w:pPr>
        <w:pStyle w:val="ListeParagraf"/>
        <w:ind w:left="-74"/>
        <w:rPr>
          <w:color w:val="FF0000"/>
          <w:sz w:val="28"/>
          <w:szCs w:val="28"/>
        </w:rPr>
      </w:pPr>
    </w:p>
    <w:p w:rsidR="002C283D" w:rsidRPr="004322F4" w:rsidRDefault="002C283D" w:rsidP="00F60479">
      <w:pPr>
        <w:pStyle w:val="ListeParagraf"/>
        <w:numPr>
          <w:ilvl w:val="0"/>
          <w:numId w:val="17"/>
        </w:numPr>
        <w:rPr>
          <w:color w:val="FF0000"/>
          <w:sz w:val="28"/>
          <w:szCs w:val="28"/>
        </w:rPr>
      </w:pPr>
      <w:r w:rsidRPr="004322F4">
        <w:rPr>
          <w:sz w:val="28"/>
          <w:szCs w:val="28"/>
        </w:rPr>
        <w:t>Para bir</w:t>
      </w:r>
      <w:r w:rsidR="00AB2486">
        <w:rPr>
          <w:sz w:val="28"/>
          <w:szCs w:val="28"/>
        </w:rPr>
        <w:t>imi olarak Dolar Kuru seçilirse</w:t>
      </w:r>
      <w:r w:rsidRPr="004322F4">
        <w:rPr>
          <w:sz w:val="28"/>
          <w:szCs w:val="28"/>
        </w:rPr>
        <w:t>,</w:t>
      </w:r>
      <w:r w:rsidR="00AB2486">
        <w:rPr>
          <w:sz w:val="28"/>
          <w:szCs w:val="28"/>
        </w:rPr>
        <w:t xml:space="preserve"> </w:t>
      </w:r>
      <w:r w:rsidRPr="004322F4">
        <w:rPr>
          <w:sz w:val="28"/>
          <w:szCs w:val="28"/>
        </w:rPr>
        <w:t>Globals ve GlobalsForecast (USD USD Avg) datalarının olması gerekir.</w:t>
      </w:r>
    </w:p>
    <w:p w:rsidR="005A2ECA" w:rsidRPr="008E6520" w:rsidRDefault="008E6520" w:rsidP="008E6520">
      <w:pPr>
        <w:ind w:left="-794"/>
        <w:rPr>
          <w:sz w:val="28"/>
          <w:szCs w:val="28"/>
        </w:rPr>
      </w:pPr>
      <w:r>
        <w:rPr>
          <w:sz w:val="32"/>
          <w:szCs w:val="32"/>
        </w:rPr>
        <w:t>1</w:t>
      </w:r>
      <w:r w:rsidR="00431F67">
        <w:rPr>
          <w:sz w:val="32"/>
          <w:szCs w:val="32"/>
        </w:rPr>
        <w:t>9</w:t>
      </w:r>
      <w:r w:rsidR="00FF178B">
        <w:rPr>
          <w:sz w:val="32"/>
          <w:szCs w:val="32"/>
        </w:rPr>
        <w:t>.Kurum/Müşteri Bilgi Ekranı</w:t>
      </w:r>
    </w:p>
    <w:p w:rsidR="00FF178B" w:rsidRDefault="00B62A9E" w:rsidP="00FF178B">
      <w:pPr>
        <w:ind w:left="-850"/>
        <w:rPr>
          <w:sz w:val="32"/>
          <w:szCs w:val="32"/>
        </w:rPr>
      </w:pPr>
      <w:r>
        <w:object w:dxaOrig="14268" w:dyaOrig="11413">
          <v:shape id="_x0000_i1033" type="#_x0000_t75" style="width:532.2pt;height:6in" o:ole="">
            <v:imagedata r:id="rId33" o:title=""/>
          </v:shape>
          <o:OLEObject Type="Embed" ProgID="Visio.Drawing.15" ShapeID="_x0000_i1033" DrawAspect="Content" ObjectID="_1592065958" r:id="rId34"/>
        </w:object>
      </w:r>
    </w:p>
    <w:p w:rsidR="00FF178B" w:rsidRDefault="00FF178B" w:rsidP="00E17EE8">
      <w:pPr>
        <w:ind w:left="-490"/>
        <w:rPr>
          <w:sz w:val="32"/>
          <w:szCs w:val="32"/>
        </w:rPr>
      </w:pPr>
    </w:p>
    <w:p w:rsidR="00A66AD7" w:rsidRDefault="00B374EA" w:rsidP="00B374EA">
      <w:pPr>
        <w:pStyle w:val="ListeParagraf"/>
        <w:numPr>
          <w:ilvl w:val="0"/>
          <w:numId w:val="18"/>
        </w:numPr>
        <w:ind w:left="-150"/>
        <w:rPr>
          <w:sz w:val="28"/>
          <w:szCs w:val="28"/>
        </w:rPr>
      </w:pPr>
      <w:r w:rsidRPr="00B374EA">
        <w:rPr>
          <w:sz w:val="28"/>
          <w:szCs w:val="28"/>
        </w:rPr>
        <w:lastRenderedPageBreak/>
        <w:t>Ünvan,</w:t>
      </w:r>
      <w:r w:rsidR="00AB2486">
        <w:rPr>
          <w:sz w:val="28"/>
          <w:szCs w:val="28"/>
        </w:rPr>
        <w:t xml:space="preserve"> </w:t>
      </w:r>
      <w:r w:rsidRPr="00B374EA">
        <w:rPr>
          <w:sz w:val="28"/>
          <w:szCs w:val="28"/>
        </w:rPr>
        <w:t>ülke,</w:t>
      </w:r>
      <w:r w:rsidR="00AB2486">
        <w:rPr>
          <w:sz w:val="28"/>
          <w:szCs w:val="28"/>
        </w:rPr>
        <w:t xml:space="preserve"> </w:t>
      </w:r>
      <w:r w:rsidRPr="00B374EA">
        <w:rPr>
          <w:sz w:val="28"/>
          <w:szCs w:val="28"/>
        </w:rPr>
        <w:t>abonelik bilgi alanları label olarak gelir,</w:t>
      </w:r>
      <w:r w:rsidR="00AB2486">
        <w:rPr>
          <w:sz w:val="28"/>
          <w:szCs w:val="28"/>
        </w:rPr>
        <w:t xml:space="preserve"> </w:t>
      </w:r>
      <w:r w:rsidRPr="00B374EA">
        <w:rPr>
          <w:sz w:val="28"/>
          <w:szCs w:val="28"/>
        </w:rPr>
        <w:t>değiştirilemez.</w:t>
      </w:r>
    </w:p>
    <w:p w:rsidR="00FB691A" w:rsidRPr="00B374EA" w:rsidRDefault="00FB691A" w:rsidP="00FB691A">
      <w:pPr>
        <w:pStyle w:val="ListeParagraf"/>
        <w:ind w:left="-150"/>
        <w:rPr>
          <w:sz w:val="28"/>
          <w:szCs w:val="28"/>
        </w:rPr>
      </w:pPr>
    </w:p>
    <w:p w:rsidR="00E17EE8" w:rsidRDefault="00605FB8" w:rsidP="00605FB8">
      <w:pPr>
        <w:pStyle w:val="ListeParagraf"/>
        <w:numPr>
          <w:ilvl w:val="0"/>
          <w:numId w:val="1"/>
        </w:numPr>
        <w:rPr>
          <w:sz w:val="28"/>
          <w:szCs w:val="28"/>
        </w:rPr>
      </w:pPr>
      <w:r w:rsidRPr="00605FB8">
        <w:rPr>
          <w:sz w:val="28"/>
          <w:szCs w:val="28"/>
        </w:rPr>
        <w:t>Dil tercihi dropdownlist den kurumsal olarak seçilebilir.</w:t>
      </w:r>
      <w:r>
        <w:rPr>
          <w:sz w:val="28"/>
          <w:szCs w:val="28"/>
        </w:rPr>
        <w:t xml:space="preserve"> </w:t>
      </w:r>
      <w:r w:rsidRPr="00605FB8">
        <w:rPr>
          <w:sz w:val="28"/>
          <w:szCs w:val="28"/>
        </w:rPr>
        <w:t>Kullanıcılar isterse kendileri dil değişikliği yapabilir.</w:t>
      </w:r>
    </w:p>
    <w:p w:rsidR="00FB691A" w:rsidRPr="00605FB8" w:rsidRDefault="00FB691A" w:rsidP="00FB691A">
      <w:pPr>
        <w:pStyle w:val="ListeParagraf"/>
        <w:ind w:left="-130"/>
        <w:rPr>
          <w:sz w:val="28"/>
          <w:szCs w:val="28"/>
        </w:rPr>
      </w:pPr>
    </w:p>
    <w:p w:rsidR="00FB691A" w:rsidRPr="00FB691A" w:rsidRDefault="00605FB8" w:rsidP="00FB691A">
      <w:pPr>
        <w:pStyle w:val="ListeParagraf"/>
        <w:numPr>
          <w:ilvl w:val="0"/>
          <w:numId w:val="1"/>
        </w:numPr>
        <w:rPr>
          <w:sz w:val="28"/>
          <w:szCs w:val="28"/>
        </w:rPr>
      </w:pPr>
      <w:r w:rsidRPr="00605FB8">
        <w:rPr>
          <w:sz w:val="28"/>
          <w:szCs w:val="28"/>
        </w:rPr>
        <w:t>Kurum tanımlama CRM kısmında yer alır.</w:t>
      </w:r>
    </w:p>
    <w:p w:rsidR="00FB691A" w:rsidRPr="00605FB8" w:rsidRDefault="00FB691A" w:rsidP="00FB691A">
      <w:pPr>
        <w:pStyle w:val="ListeParagraf"/>
        <w:ind w:left="-130"/>
        <w:rPr>
          <w:sz w:val="28"/>
          <w:szCs w:val="28"/>
        </w:rPr>
      </w:pPr>
    </w:p>
    <w:p w:rsidR="00FB691A" w:rsidRPr="00FB691A" w:rsidRDefault="00605FB8" w:rsidP="00FB691A">
      <w:pPr>
        <w:pStyle w:val="ListeParagraf"/>
        <w:numPr>
          <w:ilvl w:val="0"/>
          <w:numId w:val="1"/>
        </w:numPr>
        <w:rPr>
          <w:sz w:val="28"/>
          <w:szCs w:val="28"/>
        </w:rPr>
      </w:pPr>
      <w:r w:rsidRPr="00605FB8">
        <w:rPr>
          <w:sz w:val="28"/>
          <w:szCs w:val="28"/>
        </w:rPr>
        <w:t>Kurum/Müşteri bilgi ekranından unvan-ad değişikliği yapılamaz.</w:t>
      </w:r>
    </w:p>
    <w:p w:rsidR="00FB691A" w:rsidRDefault="00FB691A" w:rsidP="00FB691A">
      <w:pPr>
        <w:pStyle w:val="ListeParagraf"/>
        <w:ind w:left="-130"/>
        <w:rPr>
          <w:sz w:val="28"/>
          <w:szCs w:val="28"/>
        </w:rPr>
      </w:pPr>
    </w:p>
    <w:p w:rsidR="00605FB8" w:rsidRPr="00605FB8" w:rsidRDefault="00B374EA" w:rsidP="00605FB8">
      <w:pPr>
        <w:pStyle w:val="ListeParagraf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Lisans bilgisi alanında toplam kullanıcı sayısı ve kullanıcı listesi gösterilir.</w:t>
      </w:r>
      <w:r w:rsidR="00AB2486">
        <w:rPr>
          <w:sz w:val="28"/>
          <w:szCs w:val="28"/>
        </w:rPr>
        <w:t xml:space="preserve"> </w:t>
      </w:r>
      <w:r>
        <w:rPr>
          <w:sz w:val="28"/>
          <w:szCs w:val="28"/>
        </w:rPr>
        <w:t>Kullanıcı listesi gösterilirken dropdownlist</w:t>
      </w:r>
      <w:r w:rsidR="00AB2486">
        <w:rPr>
          <w:sz w:val="28"/>
          <w:szCs w:val="28"/>
        </w:rPr>
        <w:t xml:space="preserve"> d</w:t>
      </w:r>
      <w:r>
        <w:rPr>
          <w:sz w:val="28"/>
          <w:szCs w:val="28"/>
        </w:rPr>
        <w:t>en sayfada gösterilecek kayıt sayısı seçilir.</w:t>
      </w:r>
    </w:p>
    <w:p w:rsidR="00E17EE8" w:rsidRPr="00E17EE8" w:rsidRDefault="00E17EE8" w:rsidP="00E17EE8">
      <w:pPr>
        <w:ind w:left="-490"/>
        <w:rPr>
          <w:sz w:val="32"/>
          <w:szCs w:val="32"/>
        </w:rPr>
      </w:pPr>
    </w:p>
    <w:sectPr w:rsidR="00E17EE8" w:rsidRPr="00E17EE8" w:rsidSect="0039635D">
      <w:pgSz w:w="11906" w:h="16838" w:code="9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08DC" w:rsidRDefault="00B008DC" w:rsidP="000B207D">
      <w:pPr>
        <w:spacing w:after="0" w:line="240" w:lineRule="auto"/>
      </w:pPr>
      <w:r>
        <w:separator/>
      </w:r>
    </w:p>
  </w:endnote>
  <w:endnote w:type="continuationSeparator" w:id="0">
    <w:p w:rsidR="00B008DC" w:rsidRDefault="00B008DC" w:rsidP="000B20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08DC" w:rsidRDefault="00B008DC" w:rsidP="000B207D">
      <w:pPr>
        <w:spacing w:after="0" w:line="240" w:lineRule="auto"/>
      </w:pPr>
      <w:r>
        <w:separator/>
      </w:r>
    </w:p>
  </w:footnote>
  <w:footnote w:type="continuationSeparator" w:id="0">
    <w:p w:rsidR="00B008DC" w:rsidRDefault="00B008DC" w:rsidP="000B20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D7195"/>
    <w:multiLevelType w:val="hybridMultilevel"/>
    <w:tmpl w:val="5726B9F4"/>
    <w:lvl w:ilvl="0" w:tplc="041F0001">
      <w:start w:val="1"/>
      <w:numFmt w:val="bullet"/>
      <w:lvlText w:val=""/>
      <w:lvlJc w:val="left"/>
      <w:pPr>
        <w:ind w:left="-7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64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6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8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0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2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24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6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86" w:hanging="360"/>
      </w:pPr>
      <w:rPr>
        <w:rFonts w:ascii="Wingdings" w:hAnsi="Wingdings" w:hint="default"/>
      </w:rPr>
    </w:lvl>
  </w:abstractNum>
  <w:abstractNum w:abstractNumId="1" w15:restartNumberingAfterBreak="0">
    <w:nsid w:val="0F334FEC"/>
    <w:multiLevelType w:val="hybridMultilevel"/>
    <w:tmpl w:val="9EE8A026"/>
    <w:lvl w:ilvl="0" w:tplc="041F0001">
      <w:start w:val="1"/>
      <w:numFmt w:val="bullet"/>
      <w:lvlText w:val=""/>
      <w:lvlJc w:val="left"/>
      <w:pPr>
        <w:ind w:left="2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95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67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39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11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83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55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27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990" w:hanging="360"/>
      </w:pPr>
      <w:rPr>
        <w:rFonts w:ascii="Wingdings" w:hAnsi="Wingdings" w:hint="default"/>
      </w:rPr>
    </w:lvl>
  </w:abstractNum>
  <w:abstractNum w:abstractNumId="2" w15:restartNumberingAfterBreak="0">
    <w:nsid w:val="0F8F1C4D"/>
    <w:multiLevelType w:val="hybridMultilevel"/>
    <w:tmpl w:val="C3648E54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8897AA6"/>
    <w:multiLevelType w:val="hybridMultilevel"/>
    <w:tmpl w:val="12DA9B44"/>
    <w:lvl w:ilvl="0" w:tplc="041F0001">
      <w:start w:val="1"/>
      <w:numFmt w:val="bullet"/>
      <w:lvlText w:val=""/>
      <w:lvlJc w:val="left"/>
      <w:pPr>
        <w:ind w:left="-17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70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42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6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30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02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743" w:hanging="360"/>
      </w:pPr>
      <w:rPr>
        <w:rFonts w:ascii="Wingdings" w:hAnsi="Wingdings" w:hint="default"/>
      </w:rPr>
    </w:lvl>
  </w:abstractNum>
  <w:abstractNum w:abstractNumId="4" w15:restartNumberingAfterBreak="0">
    <w:nsid w:val="1ADA504F"/>
    <w:multiLevelType w:val="hybridMultilevel"/>
    <w:tmpl w:val="8018A940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5" w15:restartNumberingAfterBreak="0">
    <w:nsid w:val="346B2DAC"/>
    <w:multiLevelType w:val="hybridMultilevel"/>
    <w:tmpl w:val="B574963E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6" w15:restartNumberingAfterBreak="0">
    <w:nsid w:val="34B12091"/>
    <w:multiLevelType w:val="hybridMultilevel"/>
    <w:tmpl w:val="020AB094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7" w15:restartNumberingAfterBreak="0">
    <w:nsid w:val="38CF22B1"/>
    <w:multiLevelType w:val="hybridMultilevel"/>
    <w:tmpl w:val="3CD41F4E"/>
    <w:lvl w:ilvl="0" w:tplc="9B06DF2C">
      <w:start w:val="1"/>
      <w:numFmt w:val="bullet"/>
      <w:lvlText w:val=""/>
      <w:lvlJc w:val="left"/>
      <w:pPr>
        <w:ind w:left="-74" w:hanging="360"/>
      </w:pPr>
      <w:rPr>
        <w:rFonts w:ascii="Symbol" w:hAnsi="Symbol" w:hint="default"/>
        <w:color w:val="auto"/>
      </w:rPr>
    </w:lvl>
    <w:lvl w:ilvl="1" w:tplc="041F0003" w:tentative="1">
      <w:start w:val="1"/>
      <w:numFmt w:val="bullet"/>
      <w:lvlText w:val="o"/>
      <w:lvlJc w:val="left"/>
      <w:pPr>
        <w:ind w:left="64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6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8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0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2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24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6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86" w:hanging="360"/>
      </w:pPr>
      <w:rPr>
        <w:rFonts w:ascii="Wingdings" w:hAnsi="Wingdings" w:hint="default"/>
      </w:rPr>
    </w:lvl>
  </w:abstractNum>
  <w:abstractNum w:abstractNumId="8" w15:restartNumberingAfterBreak="0">
    <w:nsid w:val="3E7672FF"/>
    <w:multiLevelType w:val="hybridMultilevel"/>
    <w:tmpl w:val="CF186D48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9" w15:restartNumberingAfterBreak="0">
    <w:nsid w:val="4DB26AB9"/>
    <w:multiLevelType w:val="hybridMultilevel"/>
    <w:tmpl w:val="36A24CFC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10" w15:restartNumberingAfterBreak="0">
    <w:nsid w:val="4E1E2857"/>
    <w:multiLevelType w:val="hybridMultilevel"/>
    <w:tmpl w:val="A0960D48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11" w15:restartNumberingAfterBreak="0">
    <w:nsid w:val="4E770271"/>
    <w:multiLevelType w:val="hybridMultilevel"/>
    <w:tmpl w:val="CD1C2EAC"/>
    <w:lvl w:ilvl="0" w:tplc="041F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12" w15:restartNumberingAfterBreak="0">
    <w:nsid w:val="532C1127"/>
    <w:multiLevelType w:val="hybridMultilevel"/>
    <w:tmpl w:val="88DA74A2"/>
    <w:lvl w:ilvl="0" w:tplc="041F0001">
      <w:start w:val="1"/>
      <w:numFmt w:val="bullet"/>
      <w:lvlText w:val=""/>
      <w:lvlJc w:val="left"/>
      <w:pPr>
        <w:ind w:left="49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21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93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65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37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09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81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53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253" w:hanging="360"/>
      </w:pPr>
      <w:rPr>
        <w:rFonts w:ascii="Wingdings" w:hAnsi="Wingdings" w:hint="default"/>
      </w:rPr>
    </w:lvl>
  </w:abstractNum>
  <w:abstractNum w:abstractNumId="13" w15:restartNumberingAfterBreak="0">
    <w:nsid w:val="5AC9226C"/>
    <w:multiLevelType w:val="hybridMultilevel"/>
    <w:tmpl w:val="A1CA73C2"/>
    <w:lvl w:ilvl="0" w:tplc="041F0001">
      <w:start w:val="1"/>
      <w:numFmt w:val="bullet"/>
      <w:lvlText w:val=""/>
      <w:lvlJc w:val="left"/>
      <w:pPr>
        <w:ind w:left="2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95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67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39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11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83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55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27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990" w:hanging="360"/>
      </w:pPr>
      <w:rPr>
        <w:rFonts w:ascii="Wingdings" w:hAnsi="Wingdings" w:hint="default"/>
      </w:rPr>
    </w:lvl>
  </w:abstractNum>
  <w:abstractNum w:abstractNumId="14" w15:restartNumberingAfterBreak="0">
    <w:nsid w:val="5FB022A2"/>
    <w:multiLevelType w:val="hybridMultilevel"/>
    <w:tmpl w:val="B9D6E1BE"/>
    <w:lvl w:ilvl="0" w:tplc="041F0001">
      <w:start w:val="1"/>
      <w:numFmt w:val="bullet"/>
      <w:lvlText w:val=""/>
      <w:lvlJc w:val="left"/>
      <w:pPr>
        <w:ind w:left="-24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47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19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191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63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35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07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79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516" w:hanging="360"/>
      </w:pPr>
      <w:rPr>
        <w:rFonts w:ascii="Wingdings" w:hAnsi="Wingdings" w:hint="default"/>
      </w:rPr>
    </w:lvl>
  </w:abstractNum>
  <w:abstractNum w:abstractNumId="15" w15:restartNumberingAfterBreak="0">
    <w:nsid w:val="667C7B06"/>
    <w:multiLevelType w:val="hybridMultilevel"/>
    <w:tmpl w:val="AD02C3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EB0768"/>
    <w:multiLevelType w:val="hybridMultilevel"/>
    <w:tmpl w:val="890AE72E"/>
    <w:lvl w:ilvl="0" w:tplc="041F0001">
      <w:start w:val="1"/>
      <w:numFmt w:val="bullet"/>
      <w:lvlText w:val=""/>
      <w:lvlJc w:val="left"/>
      <w:pPr>
        <w:ind w:left="49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21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93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65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37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09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81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53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253" w:hanging="360"/>
      </w:pPr>
      <w:rPr>
        <w:rFonts w:ascii="Wingdings" w:hAnsi="Wingdings" w:hint="default"/>
      </w:rPr>
    </w:lvl>
  </w:abstractNum>
  <w:abstractNum w:abstractNumId="17" w15:restartNumberingAfterBreak="0">
    <w:nsid w:val="67A9140C"/>
    <w:multiLevelType w:val="hybridMultilevel"/>
    <w:tmpl w:val="812040E0"/>
    <w:lvl w:ilvl="0" w:tplc="041F0001">
      <w:start w:val="1"/>
      <w:numFmt w:val="bullet"/>
      <w:lvlText w:val=""/>
      <w:lvlJc w:val="left"/>
      <w:pPr>
        <w:ind w:left="2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95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67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39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11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83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55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27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990" w:hanging="360"/>
      </w:pPr>
      <w:rPr>
        <w:rFonts w:ascii="Wingdings" w:hAnsi="Wingdings" w:hint="default"/>
      </w:rPr>
    </w:lvl>
  </w:abstractNum>
  <w:abstractNum w:abstractNumId="18" w15:restartNumberingAfterBreak="0">
    <w:nsid w:val="6D17503C"/>
    <w:multiLevelType w:val="hybridMultilevel"/>
    <w:tmpl w:val="C04A7026"/>
    <w:lvl w:ilvl="0" w:tplc="041F000F">
      <w:start w:val="1"/>
      <w:numFmt w:val="decimal"/>
      <w:lvlText w:val="%1."/>
      <w:lvlJc w:val="left"/>
      <w:pPr>
        <w:ind w:left="-74" w:hanging="360"/>
      </w:pPr>
    </w:lvl>
    <w:lvl w:ilvl="1" w:tplc="041F0019" w:tentative="1">
      <w:start w:val="1"/>
      <w:numFmt w:val="lowerLetter"/>
      <w:lvlText w:val="%2."/>
      <w:lvlJc w:val="left"/>
      <w:pPr>
        <w:ind w:left="646" w:hanging="360"/>
      </w:pPr>
    </w:lvl>
    <w:lvl w:ilvl="2" w:tplc="041F001B" w:tentative="1">
      <w:start w:val="1"/>
      <w:numFmt w:val="lowerRoman"/>
      <w:lvlText w:val="%3."/>
      <w:lvlJc w:val="right"/>
      <w:pPr>
        <w:ind w:left="1366" w:hanging="180"/>
      </w:pPr>
    </w:lvl>
    <w:lvl w:ilvl="3" w:tplc="041F000F" w:tentative="1">
      <w:start w:val="1"/>
      <w:numFmt w:val="decimal"/>
      <w:lvlText w:val="%4."/>
      <w:lvlJc w:val="left"/>
      <w:pPr>
        <w:ind w:left="2086" w:hanging="360"/>
      </w:pPr>
    </w:lvl>
    <w:lvl w:ilvl="4" w:tplc="041F0019" w:tentative="1">
      <w:start w:val="1"/>
      <w:numFmt w:val="lowerLetter"/>
      <w:lvlText w:val="%5."/>
      <w:lvlJc w:val="left"/>
      <w:pPr>
        <w:ind w:left="2806" w:hanging="360"/>
      </w:pPr>
    </w:lvl>
    <w:lvl w:ilvl="5" w:tplc="041F001B" w:tentative="1">
      <w:start w:val="1"/>
      <w:numFmt w:val="lowerRoman"/>
      <w:lvlText w:val="%6."/>
      <w:lvlJc w:val="right"/>
      <w:pPr>
        <w:ind w:left="3526" w:hanging="180"/>
      </w:pPr>
    </w:lvl>
    <w:lvl w:ilvl="6" w:tplc="041F000F" w:tentative="1">
      <w:start w:val="1"/>
      <w:numFmt w:val="decimal"/>
      <w:lvlText w:val="%7."/>
      <w:lvlJc w:val="left"/>
      <w:pPr>
        <w:ind w:left="4246" w:hanging="360"/>
      </w:pPr>
    </w:lvl>
    <w:lvl w:ilvl="7" w:tplc="041F0019" w:tentative="1">
      <w:start w:val="1"/>
      <w:numFmt w:val="lowerLetter"/>
      <w:lvlText w:val="%8."/>
      <w:lvlJc w:val="left"/>
      <w:pPr>
        <w:ind w:left="4966" w:hanging="360"/>
      </w:pPr>
    </w:lvl>
    <w:lvl w:ilvl="8" w:tplc="041F001B" w:tentative="1">
      <w:start w:val="1"/>
      <w:numFmt w:val="lowerRoman"/>
      <w:lvlText w:val="%9."/>
      <w:lvlJc w:val="right"/>
      <w:pPr>
        <w:ind w:left="5686" w:hanging="180"/>
      </w:pPr>
    </w:lvl>
  </w:abstractNum>
  <w:abstractNum w:abstractNumId="19" w15:restartNumberingAfterBreak="0">
    <w:nsid w:val="6E6E3B11"/>
    <w:multiLevelType w:val="hybridMultilevel"/>
    <w:tmpl w:val="86B6880E"/>
    <w:lvl w:ilvl="0" w:tplc="041F0001">
      <w:start w:val="1"/>
      <w:numFmt w:val="bullet"/>
      <w:lvlText w:val=""/>
      <w:lvlJc w:val="left"/>
      <w:pPr>
        <w:ind w:left="-17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70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42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6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30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02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743" w:hanging="360"/>
      </w:pPr>
      <w:rPr>
        <w:rFonts w:ascii="Wingdings" w:hAnsi="Wingdings" w:hint="default"/>
      </w:rPr>
    </w:lvl>
  </w:abstractNum>
  <w:abstractNum w:abstractNumId="20" w15:restartNumberingAfterBreak="0">
    <w:nsid w:val="6F23507B"/>
    <w:multiLevelType w:val="hybridMultilevel"/>
    <w:tmpl w:val="7466F9A2"/>
    <w:lvl w:ilvl="0" w:tplc="041F0001">
      <w:start w:val="1"/>
      <w:numFmt w:val="bullet"/>
      <w:lvlText w:val=""/>
      <w:lvlJc w:val="left"/>
      <w:pPr>
        <w:ind w:left="-17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70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42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6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30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02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743" w:hanging="360"/>
      </w:pPr>
      <w:rPr>
        <w:rFonts w:ascii="Wingdings" w:hAnsi="Wingdings" w:hint="default"/>
      </w:rPr>
    </w:lvl>
  </w:abstractNum>
  <w:abstractNum w:abstractNumId="21" w15:restartNumberingAfterBreak="0">
    <w:nsid w:val="73EF5C7E"/>
    <w:multiLevelType w:val="hybridMultilevel"/>
    <w:tmpl w:val="39AE12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467A6F"/>
    <w:multiLevelType w:val="hybridMultilevel"/>
    <w:tmpl w:val="8092D0D6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23" w15:restartNumberingAfterBreak="0">
    <w:nsid w:val="768B7E24"/>
    <w:multiLevelType w:val="hybridMultilevel"/>
    <w:tmpl w:val="ADCE4AF4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24" w15:restartNumberingAfterBreak="0">
    <w:nsid w:val="7AE457DD"/>
    <w:multiLevelType w:val="hybridMultilevel"/>
    <w:tmpl w:val="140C7ECA"/>
    <w:lvl w:ilvl="0" w:tplc="041F0001">
      <w:start w:val="1"/>
      <w:numFmt w:val="bullet"/>
      <w:lvlText w:val=""/>
      <w:lvlJc w:val="left"/>
      <w:pPr>
        <w:ind w:left="-7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64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6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8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80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52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24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6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86" w:hanging="360"/>
      </w:pPr>
      <w:rPr>
        <w:rFonts w:ascii="Wingdings" w:hAnsi="Wingdings" w:hint="default"/>
      </w:rPr>
    </w:lvl>
  </w:abstractNum>
  <w:abstractNum w:abstractNumId="25" w15:restartNumberingAfterBreak="0">
    <w:nsid w:val="7C187663"/>
    <w:multiLevelType w:val="hybridMultilevel"/>
    <w:tmpl w:val="DBC6F486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abstractNum w:abstractNumId="26" w15:restartNumberingAfterBreak="0">
    <w:nsid w:val="7F9A03DB"/>
    <w:multiLevelType w:val="hybridMultilevel"/>
    <w:tmpl w:val="3B6C0AC0"/>
    <w:lvl w:ilvl="0" w:tplc="041F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0"/>
  </w:num>
  <w:num w:numId="3">
    <w:abstractNumId w:val="19"/>
  </w:num>
  <w:num w:numId="4">
    <w:abstractNumId w:val="3"/>
  </w:num>
  <w:num w:numId="5">
    <w:abstractNumId w:val="10"/>
  </w:num>
  <w:num w:numId="6">
    <w:abstractNumId w:val="5"/>
  </w:num>
  <w:num w:numId="7">
    <w:abstractNumId w:val="25"/>
  </w:num>
  <w:num w:numId="8">
    <w:abstractNumId w:val="8"/>
  </w:num>
  <w:num w:numId="9">
    <w:abstractNumId w:val="13"/>
  </w:num>
  <w:num w:numId="10">
    <w:abstractNumId w:val="15"/>
  </w:num>
  <w:num w:numId="11">
    <w:abstractNumId w:val="2"/>
  </w:num>
  <w:num w:numId="12">
    <w:abstractNumId w:val="6"/>
  </w:num>
  <w:num w:numId="13">
    <w:abstractNumId w:val="21"/>
  </w:num>
  <w:num w:numId="14">
    <w:abstractNumId w:val="11"/>
  </w:num>
  <w:num w:numId="15">
    <w:abstractNumId w:val="24"/>
  </w:num>
  <w:num w:numId="16">
    <w:abstractNumId w:val="0"/>
  </w:num>
  <w:num w:numId="17">
    <w:abstractNumId w:val="7"/>
  </w:num>
  <w:num w:numId="18">
    <w:abstractNumId w:val="1"/>
  </w:num>
  <w:num w:numId="19">
    <w:abstractNumId w:val="18"/>
  </w:num>
  <w:num w:numId="20">
    <w:abstractNumId w:val="9"/>
  </w:num>
  <w:num w:numId="21">
    <w:abstractNumId w:val="17"/>
  </w:num>
  <w:num w:numId="22">
    <w:abstractNumId w:val="22"/>
  </w:num>
  <w:num w:numId="23">
    <w:abstractNumId w:val="16"/>
  </w:num>
  <w:num w:numId="24">
    <w:abstractNumId w:val="26"/>
  </w:num>
  <w:num w:numId="25">
    <w:abstractNumId w:val="4"/>
  </w:num>
  <w:num w:numId="26">
    <w:abstractNumId w:val="12"/>
  </w:num>
  <w:num w:numId="2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647"/>
    <w:rsid w:val="000009FD"/>
    <w:rsid w:val="0004045A"/>
    <w:rsid w:val="0006627A"/>
    <w:rsid w:val="00086491"/>
    <w:rsid w:val="00094E73"/>
    <w:rsid w:val="000963AE"/>
    <w:rsid w:val="000A2829"/>
    <w:rsid w:val="000B0ABE"/>
    <w:rsid w:val="000B2054"/>
    <w:rsid w:val="000B207D"/>
    <w:rsid w:val="000C5274"/>
    <w:rsid w:val="000C65B1"/>
    <w:rsid w:val="00100DBA"/>
    <w:rsid w:val="00100EF1"/>
    <w:rsid w:val="00120E61"/>
    <w:rsid w:val="00153838"/>
    <w:rsid w:val="001A501B"/>
    <w:rsid w:val="001A7E43"/>
    <w:rsid w:val="001D7DE1"/>
    <w:rsid w:val="001E50E9"/>
    <w:rsid w:val="001F2208"/>
    <w:rsid w:val="00273C52"/>
    <w:rsid w:val="00283BBB"/>
    <w:rsid w:val="002B32FB"/>
    <w:rsid w:val="002B5D86"/>
    <w:rsid w:val="002C17D6"/>
    <w:rsid w:val="002C283D"/>
    <w:rsid w:val="00310799"/>
    <w:rsid w:val="00316FFB"/>
    <w:rsid w:val="00320912"/>
    <w:rsid w:val="00330C39"/>
    <w:rsid w:val="00336EA2"/>
    <w:rsid w:val="003448ED"/>
    <w:rsid w:val="00377667"/>
    <w:rsid w:val="00385AD6"/>
    <w:rsid w:val="0039635D"/>
    <w:rsid w:val="003A0B87"/>
    <w:rsid w:val="003C6E34"/>
    <w:rsid w:val="003E418F"/>
    <w:rsid w:val="00427D63"/>
    <w:rsid w:val="00431F67"/>
    <w:rsid w:val="004322F4"/>
    <w:rsid w:val="00462E16"/>
    <w:rsid w:val="004662E2"/>
    <w:rsid w:val="004816E9"/>
    <w:rsid w:val="004C2295"/>
    <w:rsid w:val="004F6E81"/>
    <w:rsid w:val="0053307B"/>
    <w:rsid w:val="00537F33"/>
    <w:rsid w:val="00556BB3"/>
    <w:rsid w:val="00564F50"/>
    <w:rsid w:val="005A2ECA"/>
    <w:rsid w:val="005B36BD"/>
    <w:rsid w:val="005C2736"/>
    <w:rsid w:val="005C2F02"/>
    <w:rsid w:val="005C795A"/>
    <w:rsid w:val="005D14FF"/>
    <w:rsid w:val="005F2F90"/>
    <w:rsid w:val="00605FB8"/>
    <w:rsid w:val="0060680B"/>
    <w:rsid w:val="00627B12"/>
    <w:rsid w:val="00652A54"/>
    <w:rsid w:val="00671B22"/>
    <w:rsid w:val="006C1937"/>
    <w:rsid w:val="006C6917"/>
    <w:rsid w:val="006D3F0A"/>
    <w:rsid w:val="006F0647"/>
    <w:rsid w:val="0072495E"/>
    <w:rsid w:val="0075597A"/>
    <w:rsid w:val="00777DA1"/>
    <w:rsid w:val="007957B7"/>
    <w:rsid w:val="007C002F"/>
    <w:rsid w:val="007D0C4C"/>
    <w:rsid w:val="007F0876"/>
    <w:rsid w:val="00801BF9"/>
    <w:rsid w:val="00821252"/>
    <w:rsid w:val="0082253C"/>
    <w:rsid w:val="00823A50"/>
    <w:rsid w:val="0083250C"/>
    <w:rsid w:val="008409ED"/>
    <w:rsid w:val="00852B3A"/>
    <w:rsid w:val="008A080B"/>
    <w:rsid w:val="008C13D5"/>
    <w:rsid w:val="008E6520"/>
    <w:rsid w:val="00925EAE"/>
    <w:rsid w:val="0093246E"/>
    <w:rsid w:val="00957407"/>
    <w:rsid w:val="009619E4"/>
    <w:rsid w:val="009635BB"/>
    <w:rsid w:val="00976F25"/>
    <w:rsid w:val="009B4506"/>
    <w:rsid w:val="009B558B"/>
    <w:rsid w:val="009C28D7"/>
    <w:rsid w:val="009E76CC"/>
    <w:rsid w:val="009F521C"/>
    <w:rsid w:val="00A02D7F"/>
    <w:rsid w:val="00A03971"/>
    <w:rsid w:val="00A129C1"/>
    <w:rsid w:val="00A133D1"/>
    <w:rsid w:val="00A21712"/>
    <w:rsid w:val="00A220A9"/>
    <w:rsid w:val="00A25855"/>
    <w:rsid w:val="00A408CE"/>
    <w:rsid w:val="00A445B1"/>
    <w:rsid w:val="00A611F1"/>
    <w:rsid w:val="00A66AD7"/>
    <w:rsid w:val="00A71E2F"/>
    <w:rsid w:val="00A84247"/>
    <w:rsid w:val="00A90F47"/>
    <w:rsid w:val="00A96D42"/>
    <w:rsid w:val="00AB0697"/>
    <w:rsid w:val="00AB2486"/>
    <w:rsid w:val="00AE0503"/>
    <w:rsid w:val="00AF6201"/>
    <w:rsid w:val="00B008DC"/>
    <w:rsid w:val="00B374EA"/>
    <w:rsid w:val="00B4200E"/>
    <w:rsid w:val="00B44B64"/>
    <w:rsid w:val="00B5545D"/>
    <w:rsid w:val="00B55D32"/>
    <w:rsid w:val="00B62A9E"/>
    <w:rsid w:val="00BA12D7"/>
    <w:rsid w:val="00BA7535"/>
    <w:rsid w:val="00BD6F79"/>
    <w:rsid w:val="00BE0D5E"/>
    <w:rsid w:val="00C07850"/>
    <w:rsid w:val="00C11763"/>
    <w:rsid w:val="00C2088F"/>
    <w:rsid w:val="00C27108"/>
    <w:rsid w:val="00C55C96"/>
    <w:rsid w:val="00C67E32"/>
    <w:rsid w:val="00CA234B"/>
    <w:rsid w:val="00CB4AD6"/>
    <w:rsid w:val="00CE1CCF"/>
    <w:rsid w:val="00CF680F"/>
    <w:rsid w:val="00D17E4F"/>
    <w:rsid w:val="00D4055F"/>
    <w:rsid w:val="00D6365E"/>
    <w:rsid w:val="00DA58E6"/>
    <w:rsid w:val="00DB327D"/>
    <w:rsid w:val="00DC01F0"/>
    <w:rsid w:val="00E17231"/>
    <w:rsid w:val="00E17EE8"/>
    <w:rsid w:val="00E27C33"/>
    <w:rsid w:val="00E30972"/>
    <w:rsid w:val="00E508F6"/>
    <w:rsid w:val="00EB358D"/>
    <w:rsid w:val="00EB3DCA"/>
    <w:rsid w:val="00EC31D6"/>
    <w:rsid w:val="00ED6045"/>
    <w:rsid w:val="00ED79E8"/>
    <w:rsid w:val="00EE68AD"/>
    <w:rsid w:val="00EF17C2"/>
    <w:rsid w:val="00F00237"/>
    <w:rsid w:val="00F171C7"/>
    <w:rsid w:val="00F1778C"/>
    <w:rsid w:val="00F5138E"/>
    <w:rsid w:val="00F60479"/>
    <w:rsid w:val="00F73575"/>
    <w:rsid w:val="00F75CB5"/>
    <w:rsid w:val="00FB691A"/>
    <w:rsid w:val="00FC7D75"/>
    <w:rsid w:val="00FD6E3F"/>
    <w:rsid w:val="00FF1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539B1"/>
  <w15:chartTrackingRefBased/>
  <w15:docId w15:val="{89FD15D9-7CEF-4707-B0FA-713D2B0662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E17EE8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0B207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0B207D"/>
  </w:style>
  <w:style w:type="paragraph" w:styleId="AltBilgi">
    <w:name w:val="footer"/>
    <w:basedOn w:val="Normal"/>
    <w:link w:val="AltBilgiChar"/>
    <w:uiPriority w:val="99"/>
    <w:unhideWhenUsed/>
    <w:rsid w:val="000B207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0B20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926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8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10.pn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5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6.vsdx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055F22-026A-4B28-B5D9-85A3E847D9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9</TotalTime>
  <Pages>1</Pages>
  <Words>2298</Words>
  <Characters>13099</Characters>
  <Application>Microsoft Office Word</Application>
  <DocSecurity>0</DocSecurity>
  <Lines>109</Lines>
  <Paragraphs>30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def</dc:creator>
  <cp:keywords/>
  <dc:description/>
  <cp:lastModifiedBy>sedef</cp:lastModifiedBy>
  <cp:revision>81</cp:revision>
  <dcterms:created xsi:type="dcterms:W3CDTF">2018-06-26T10:29:00Z</dcterms:created>
  <dcterms:modified xsi:type="dcterms:W3CDTF">2018-07-02T16:45:00Z</dcterms:modified>
</cp:coreProperties>
</file>